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D1DDA8" w14:textId="4682A76E" w:rsidR="00E51DF1" w:rsidRPr="006F18DA" w:rsidRDefault="00E51DF1" w:rsidP="008C7EA6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RESPONSABLE (</w:t>
      </w:r>
      <w:r w:rsidR="00F22BE8" w:rsidRPr="006F18DA">
        <w:rPr>
          <w:rFonts w:ascii="Arial" w:hAnsi="Arial" w:cs="Arial"/>
          <w:b/>
          <w:sz w:val="20"/>
          <w:szCs w:val="20"/>
        </w:rPr>
        <w:t>ÁREA</w:t>
      </w:r>
      <w:r w:rsidRPr="006F18DA">
        <w:rPr>
          <w:rFonts w:ascii="Arial" w:hAnsi="Arial" w:cs="Arial"/>
          <w:b/>
          <w:sz w:val="20"/>
          <w:szCs w:val="20"/>
        </w:rPr>
        <w:t>)</w:t>
      </w:r>
    </w:p>
    <w:p w14:paraId="2CAF0466" w14:textId="1605C4D8" w:rsidR="00352125" w:rsidRPr="006F18DA" w:rsidRDefault="001202C8" w:rsidP="00352125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 xml:space="preserve">Subdirector Operativo </w:t>
      </w:r>
    </w:p>
    <w:p w14:paraId="32CC3508" w14:textId="770FF57B" w:rsidR="00B457F2" w:rsidRPr="006F18DA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OBJETIVO</w:t>
      </w:r>
    </w:p>
    <w:p w14:paraId="2F0D5592" w14:textId="77777777" w:rsidR="001202C8" w:rsidRPr="006F18DA" w:rsidRDefault="001202C8" w:rsidP="00FF31D7">
      <w:p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>Rescatar en forma segura víctimas atrapadas o suspendidas en el sistema de cable aéreo, utilizando técnicas de rescate en alturas mediante una adecuada coordinación y eficaz administración de los recursos.</w:t>
      </w:r>
    </w:p>
    <w:p w14:paraId="4DE6AEDB" w14:textId="77777777" w:rsidR="001202C8" w:rsidRPr="006F18DA" w:rsidRDefault="001202C8" w:rsidP="00FF31D7">
      <w:pPr>
        <w:pStyle w:val="Prrafodelista"/>
        <w:spacing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</w:p>
    <w:p w14:paraId="6D12EC8E" w14:textId="2D987C56" w:rsidR="00E51DF1" w:rsidRPr="006F18DA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ALCANCE</w:t>
      </w:r>
    </w:p>
    <w:p w14:paraId="738E383E" w14:textId="4A6591D2" w:rsidR="00FF31D7" w:rsidRPr="006F18DA" w:rsidRDefault="003A1BFB" w:rsidP="00FF31D7">
      <w:pPr>
        <w:spacing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Aplica para todo el</w:t>
      </w:r>
      <w:r w:rsidR="00FF31D7" w:rsidRPr="006F18DA">
        <w:rPr>
          <w:rFonts w:ascii="Arial" w:hAnsi="Arial" w:cs="Arial"/>
          <w:sz w:val="20"/>
          <w:szCs w:val="20"/>
        </w:rPr>
        <w:t xml:space="preserve"> personal de la UAE Cuerpo Oficial de Bomberos Bogotá, que respondan a un incidente en el </w:t>
      </w:r>
      <w:r>
        <w:rPr>
          <w:rFonts w:ascii="Arial" w:hAnsi="Arial" w:cs="Arial"/>
          <w:sz w:val="20"/>
          <w:szCs w:val="20"/>
        </w:rPr>
        <w:t>S</w:t>
      </w:r>
      <w:r w:rsidR="00FF31D7" w:rsidRPr="006F18DA">
        <w:rPr>
          <w:rFonts w:ascii="Arial" w:hAnsi="Arial" w:cs="Arial"/>
          <w:sz w:val="20"/>
          <w:szCs w:val="20"/>
        </w:rPr>
        <w:t xml:space="preserve">istema </w:t>
      </w:r>
      <w:proofErr w:type="spellStart"/>
      <w:r>
        <w:rPr>
          <w:rFonts w:ascii="Arial" w:hAnsi="Arial" w:cs="Arial"/>
          <w:sz w:val="20"/>
          <w:szCs w:val="20"/>
        </w:rPr>
        <w:t>T</w:t>
      </w:r>
      <w:r w:rsidR="00FF31D7" w:rsidRPr="006F18DA">
        <w:rPr>
          <w:rFonts w:ascii="Arial" w:hAnsi="Arial" w:cs="Arial"/>
          <w:sz w:val="20"/>
          <w:szCs w:val="20"/>
        </w:rPr>
        <w:t>ransmicable</w:t>
      </w:r>
      <w:proofErr w:type="spellEnd"/>
      <w:r>
        <w:rPr>
          <w:rFonts w:ascii="Arial" w:hAnsi="Arial" w:cs="Arial"/>
          <w:sz w:val="20"/>
          <w:szCs w:val="20"/>
        </w:rPr>
        <w:t>;</w:t>
      </w:r>
      <w:r w:rsidR="00FF31D7" w:rsidRPr="006F18DA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i</w:t>
      </w:r>
      <w:r w:rsidR="00FF31D7" w:rsidRPr="006F18DA">
        <w:rPr>
          <w:rFonts w:ascii="Arial" w:hAnsi="Arial" w:cs="Arial"/>
          <w:sz w:val="20"/>
          <w:szCs w:val="20"/>
        </w:rPr>
        <w:t>nicia</w:t>
      </w:r>
      <w:r>
        <w:rPr>
          <w:rFonts w:ascii="Arial" w:hAnsi="Arial" w:cs="Arial"/>
          <w:sz w:val="20"/>
          <w:szCs w:val="20"/>
        </w:rPr>
        <w:t>ndo</w:t>
      </w:r>
      <w:r w:rsidR="00FF31D7" w:rsidRPr="006F18DA">
        <w:rPr>
          <w:rFonts w:ascii="Arial" w:hAnsi="Arial" w:cs="Arial"/>
          <w:sz w:val="20"/>
          <w:szCs w:val="20"/>
        </w:rPr>
        <w:t xml:space="preserve"> con el procedimiento de activación</w:t>
      </w:r>
      <w:r>
        <w:rPr>
          <w:rFonts w:ascii="Arial" w:hAnsi="Arial" w:cs="Arial"/>
          <w:sz w:val="20"/>
          <w:szCs w:val="20"/>
        </w:rPr>
        <w:t>,</w:t>
      </w:r>
      <w:r w:rsidR="00FF31D7" w:rsidRPr="006F18DA">
        <w:rPr>
          <w:rFonts w:ascii="Arial" w:hAnsi="Arial" w:cs="Arial"/>
          <w:sz w:val="20"/>
          <w:szCs w:val="20"/>
        </w:rPr>
        <w:t xml:space="preserve"> movilización</w:t>
      </w:r>
      <w:r>
        <w:rPr>
          <w:rFonts w:ascii="Arial" w:hAnsi="Arial" w:cs="Arial"/>
          <w:sz w:val="20"/>
          <w:szCs w:val="20"/>
        </w:rPr>
        <w:t xml:space="preserve"> y seguimiento a incidentes</w:t>
      </w:r>
      <w:r w:rsidR="00FF31D7" w:rsidRPr="006F18DA">
        <w:rPr>
          <w:rFonts w:ascii="Arial" w:hAnsi="Arial" w:cs="Arial"/>
          <w:sz w:val="20"/>
          <w:szCs w:val="20"/>
        </w:rPr>
        <w:t xml:space="preserve"> para la atención de emergencias, evacuación de las víctimas aplicando técnicas de rescate en alturas y finaliza </w:t>
      </w:r>
      <w:r>
        <w:rPr>
          <w:rFonts w:ascii="Arial" w:hAnsi="Arial" w:cs="Arial"/>
          <w:sz w:val="20"/>
          <w:szCs w:val="20"/>
        </w:rPr>
        <w:t xml:space="preserve">la desmovilización y </w:t>
      </w:r>
      <w:r w:rsidR="00FF31D7" w:rsidRPr="006F18DA">
        <w:rPr>
          <w:rFonts w:ascii="Arial" w:hAnsi="Arial" w:cs="Arial"/>
          <w:sz w:val="20"/>
          <w:szCs w:val="20"/>
        </w:rPr>
        <w:t>cierre</w:t>
      </w:r>
      <w:r>
        <w:rPr>
          <w:rFonts w:ascii="Arial" w:hAnsi="Arial" w:cs="Arial"/>
          <w:sz w:val="20"/>
          <w:szCs w:val="20"/>
        </w:rPr>
        <w:t xml:space="preserve"> de</w:t>
      </w:r>
      <w:r w:rsidR="00FF31D7" w:rsidRPr="006F18DA">
        <w:rPr>
          <w:rFonts w:ascii="Arial" w:hAnsi="Arial" w:cs="Arial"/>
          <w:sz w:val="20"/>
          <w:szCs w:val="20"/>
        </w:rPr>
        <w:t xml:space="preserve"> operacion</w:t>
      </w:r>
      <w:r>
        <w:rPr>
          <w:rFonts w:ascii="Arial" w:hAnsi="Arial" w:cs="Arial"/>
          <w:sz w:val="20"/>
          <w:szCs w:val="20"/>
        </w:rPr>
        <w:t>es</w:t>
      </w:r>
      <w:r w:rsidR="00FF31D7" w:rsidRPr="006F18DA">
        <w:rPr>
          <w:rFonts w:ascii="Arial" w:hAnsi="Arial" w:cs="Arial"/>
          <w:sz w:val="20"/>
          <w:szCs w:val="20"/>
        </w:rPr>
        <w:t>.</w:t>
      </w:r>
    </w:p>
    <w:p w14:paraId="3FE1321D" w14:textId="77777777" w:rsidR="00FF31D7" w:rsidRPr="006F18DA" w:rsidRDefault="00FF31D7" w:rsidP="00FF31D7">
      <w:pPr>
        <w:spacing w:line="240" w:lineRule="auto"/>
        <w:jc w:val="both"/>
        <w:rPr>
          <w:rFonts w:ascii="Arial" w:hAnsi="Arial" w:cs="Arial"/>
          <w:sz w:val="20"/>
          <w:szCs w:val="20"/>
        </w:rPr>
      </w:pPr>
    </w:p>
    <w:p w14:paraId="77298F00" w14:textId="46005672" w:rsidR="00B457F2" w:rsidRPr="006F18DA" w:rsidRDefault="00B457F2" w:rsidP="00142669">
      <w:pPr>
        <w:pStyle w:val="Prrafodelista"/>
        <w:numPr>
          <w:ilvl w:val="0"/>
          <w:numId w:val="1"/>
        </w:numPr>
        <w:spacing w:line="240" w:lineRule="auto"/>
        <w:ind w:left="426" w:hanging="426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POLÍTICAS DE OPERACIÓN</w:t>
      </w:r>
    </w:p>
    <w:p w14:paraId="5535798D" w14:textId="77777777" w:rsidR="00175692" w:rsidRPr="006F18DA" w:rsidRDefault="00175692" w:rsidP="00142669">
      <w:pPr>
        <w:pStyle w:val="Prrafodelista"/>
        <w:numPr>
          <w:ilvl w:val="1"/>
          <w:numId w:val="1"/>
        </w:numPr>
        <w:spacing w:after="0" w:line="240" w:lineRule="auto"/>
        <w:ind w:left="567" w:hanging="567"/>
        <w:jc w:val="both"/>
        <w:rPr>
          <w:rFonts w:ascii="Arial" w:hAnsi="Arial" w:cs="Arial"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 xml:space="preserve">Es responsabilidad de cada líder de proceso: </w:t>
      </w:r>
    </w:p>
    <w:p w14:paraId="7F850ABC" w14:textId="77777777" w:rsidR="00175692" w:rsidRPr="006F18DA" w:rsidRDefault="00175692" w:rsidP="00142669">
      <w:pPr>
        <w:pStyle w:val="Prrafodelista"/>
        <w:numPr>
          <w:ilvl w:val="2"/>
          <w:numId w:val="1"/>
        </w:numPr>
        <w:spacing w:after="0" w:line="240" w:lineRule="auto"/>
        <w:ind w:left="1276" w:hanging="709"/>
        <w:jc w:val="both"/>
        <w:rPr>
          <w:rFonts w:ascii="Arial" w:hAnsi="Arial" w:cs="Arial"/>
          <w:sz w:val="20"/>
          <w:szCs w:val="20"/>
        </w:rPr>
      </w:pPr>
      <w:bookmarkStart w:id="0" w:name="_Hlk106179896"/>
      <w:r w:rsidRPr="006F18DA">
        <w:rPr>
          <w:rFonts w:ascii="Arial" w:hAnsi="Arial" w:cs="Arial"/>
          <w:sz w:val="20"/>
          <w:szCs w:val="20"/>
        </w:rPr>
        <w:t>Socializar los documentos que aprueba el personal que construye el documento.</w:t>
      </w:r>
    </w:p>
    <w:p w14:paraId="2DF9B972" w14:textId="77777777" w:rsidR="00175692" w:rsidRPr="006F18DA" w:rsidRDefault="00175692" w:rsidP="00142669">
      <w:pPr>
        <w:pStyle w:val="Prrafodelista"/>
        <w:numPr>
          <w:ilvl w:val="2"/>
          <w:numId w:val="1"/>
        </w:numPr>
        <w:spacing w:after="0" w:line="240" w:lineRule="auto"/>
        <w:ind w:left="1276" w:hanging="709"/>
        <w:jc w:val="both"/>
        <w:rPr>
          <w:rFonts w:ascii="Arial" w:hAnsi="Arial" w:cs="Arial"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>Hacer cumplir los requisitos establecidos en los documentos aprobados.</w:t>
      </w:r>
    </w:p>
    <w:p w14:paraId="604C1AA9" w14:textId="77777777" w:rsidR="00175692" w:rsidRPr="006F18DA" w:rsidRDefault="00175692" w:rsidP="00142669">
      <w:pPr>
        <w:pStyle w:val="Prrafodelista"/>
        <w:numPr>
          <w:ilvl w:val="2"/>
          <w:numId w:val="1"/>
        </w:numPr>
        <w:spacing w:after="0" w:line="240" w:lineRule="auto"/>
        <w:ind w:left="1276" w:hanging="709"/>
        <w:jc w:val="both"/>
        <w:rPr>
          <w:rFonts w:ascii="Arial" w:hAnsi="Arial" w:cs="Arial"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>Revisar periódicamente la vigencia de la normatividad y documentos Externos aplicables.</w:t>
      </w:r>
    </w:p>
    <w:p w14:paraId="098FB18B" w14:textId="4ED29AFF" w:rsidR="00E82849" w:rsidRPr="006F18DA" w:rsidRDefault="00175692" w:rsidP="00142669">
      <w:pPr>
        <w:pStyle w:val="Prrafodelista"/>
        <w:numPr>
          <w:ilvl w:val="2"/>
          <w:numId w:val="1"/>
        </w:numPr>
        <w:spacing w:after="0" w:line="240" w:lineRule="auto"/>
        <w:ind w:left="1276" w:hanging="709"/>
        <w:jc w:val="both"/>
        <w:rPr>
          <w:rFonts w:ascii="Arial" w:hAnsi="Arial" w:cs="Arial"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>La organización de documentos producto de las actividades desarrolladas en este procedimiento deben quedar organizadas de acuerdo con las tablas de retención documental -TRD concertadas con el líder del proceso.</w:t>
      </w:r>
      <w:bookmarkEnd w:id="0"/>
    </w:p>
    <w:p w14:paraId="39FBF93D" w14:textId="1C0B50C6" w:rsidR="00FF31D7" w:rsidRPr="006F18DA" w:rsidRDefault="00FF31D7" w:rsidP="00142669">
      <w:pPr>
        <w:pStyle w:val="Prrafodelista"/>
        <w:numPr>
          <w:ilvl w:val="1"/>
          <w:numId w:val="1"/>
        </w:numPr>
        <w:spacing w:after="0" w:line="240" w:lineRule="auto"/>
        <w:ind w:left="567" w:hanging="567"/>
        <w:jc w:val="both"/>
        <w:rPr>
          <w:rFonts w:ascii="Arial" w:hAnsi="Arial" w:cs="Arial"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>Coordinar y gestionar las instituciones y/o recursos involucrados, bajo la estructura de un Sistema Comando de Incidentes.</w:t>
      </w:r>
    </w:p>
    <w:p w14:paraId="12957985" w14:textId="77777777" w:rsidR="00FF31D7" w:rsidRPr="006F18DA" w:rsidRDefault="00FF31D7" w:rsidP="00142669">
      <w:pPr>
        <w:pStyle w:val="Prrafodelista"/>
        <w:numPr>
          <w:ilvl w:val="1"/>
          <w:numId w:val="1"/>
        </w:numPr>
        <w:spacing w:after="0" w:line="240" w:lineRule="auto"/>
        <w:ind w:left="567" w:hanging="567"/>
        <w:jc w:val="both"/>
        <w:rPr>
          <w:rFonts w:ascii="Arial" w:hAnsi="Arial" w:cs="Arial"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>Durante la atención de la emergencia, el comandante de incidente y el oficial de seguridad, serán quienes exijan y garanticen el uso permanente de los elementos de protección personal específicos para la labor y los dispositivos de seguridad requeridos para la operación de rescate en alturas.</w:t>
      </w:r>
    </w:p>
    <w:p w14:paraId="0B63AD6D" w14:textId="77777777" w:rsidR="00FF31D7" w:rsidRPr="006F18DA" w:rsidRDefault="00FF31D7" w:rsidP="00142669">
      <w:pPr>
        <w:pStyle w:val="Prrafodelista"/>
        <w:numPr>
          <w:ilvl w:val="1"/>
          <w:numId w:val="1"/>
        </w:numPr>
        <w:spacing w:after="0" w:line="240" w:lineRule="auto"/>
        <w:ind w:left="567" w:hanging="567"/>
        <w:jc w:val="both"/>
        <w:rPr>
          <w:rFonts w:ascii="Arial" w:hAnsi="Arial" w:cs="Arial"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 xml:space="preserve">El personal involucrado en la operación deberá estar capacitado en técnicas de rescate en alturas (rescate en sistema de cable aéreo). </w:t>
      </w:r>
    </w:p>
    <w:p w14:paraId="4DB226FE" w14:textId="77777777" w:rsidR="00E82849" w:rsidRPr="006F18DA" w:rsidRDefault="00E82849" w:rsidP="00B86D1E">
      <w:pPr>
        <w:pStyle w:val="Prrafodelista"/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</w:p>
    <w:p w14:paraId="37BAC5A0" w14:textId="62AC82C9" w:rsidR="00B86D1E" w:rsidRPr="006F18DA" w:rsidRDefault="00B457F2" w:rsidP="00B86D1E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DEFINICIONES</w:t>
      </w:r>
    </w:p>
    <w:p w14:paraId="0F22534E" w14:textId="77777777" w:rsidR="00B86D1E" w:rsidRPr="006F18DA" w:rsidRDefault="00B86D1E" w:rsidP="00B86D1E">
      <w:pPr>
        <w:pStyle w:val="Prrafodelista"/>
        <w:ind w:left="284"/>
        <w:jc w:val="both"/>
        <w:rPr>
          <w:rFonts w:ascii="Arial" w:hAnsi="Arial" w:cs="Arial"/>
          <w:sz w:val="20"/>
          <w:szCs w:val="20"/>
        </w:rPr>
      </w:pPr>
    </w:p>
    <w:p w14:paraId="1618298B" w14:textId="5FDDC52A" w:rsidR="00B86D1E" w:rsidRPr="006F18DA" w:rsidRDefault="00B86D1E" w:rsidP="00B86D1E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Área de concentración de víctima:</w:t>
      </w:r>
      <w:r w:rsidRPr="006F18DA">
        <w:rPr>
          <w:rFonts w:ascii="Arial" w:hAnsi="Arial" w:cs="Arial"/>
          <w:bCs/>
          <w:sz w:val="20"/>
          <w:szCs w:val="20"/>
        </w:rPr>
        <w:t xml:space="preserve"> Espacio establecido para efectuar la clasificación, estabilización, transporte de víctimas y morgue en un incidente. </w:t>
      </w:r>
    </w:p>
    <w:p w14:paraId="37FE7178" w14:textId="77777777" w:rsidR="00B86D1E" w:rsidRPr="006F18DA" w:rsidRDefault="00B86D1E" w:rsidP="00B86D1E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Cabinas:</w:t>
      </w:r>
      <w:r w:rsidRPr="006F18DA">
        <w:rPr>
          <w:rFonts w:ascii="Arial" w:hAnsi="Arial" w:cs="Arial"/>
          <w:bCs/>
          <w:sz w:val="20"/>
          <w:szCs w:val="20"/>
        </w:rPr>
        <w:t xml:space="preserve"> vehículos de transporte conformados por un compartimiento para albergar personas en un sistema de soporte con una pinza desembragable que la sostiene del cable en todo momento.</w:t>
      </w:r>
    </w:p>
    <w:p w14:paraId="3753D65F" w14:textId="6DDCED51" w:rsidR="00B86D1E" w:rsidRPr="006F18DA" w:rsidRDefault="00B86D1E" w:rsidP="00B86D1E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Cable portador tractor:</w:t>
      </w:r>
      <w:r w:rsidRPr="006F18DA">
        <w:rPr>
          <w:rFonts w:ascii="Arial" w:hAnsi="Arial" w:cs="Arial"/>
          <w:bCs/>
          <w:sz w:val="20"/>
          <w:szCs w:val="20"/>
        </w:rPr>
        <w:t xml:space="preserve"> Cable que sirve tanto de soporte, como dispositivo de arrastre para las cabinas; este cable se encuentra cerrado en bucle entre una polea motriz y una de retorno.</w:t>
      </w:r>
    </w:p>
    <w:p w14:paraId="5CF9547A" w14:textId="77777777" w:rsidR="00B86D1E" w:rsidRPr="006F18DA" w:rsidRDefault="00B86D1E" w:rsidP="00B86D1E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Comandante de incidente:</w:t>
      </w:r>
      <w:r w:rsidRPr="006F18DA">
        <w:rPr>
          <w:rFonts w:ascii="Arial" w:hAnsi="Arial" w:cs="Arial"/>
          <w:bCs/>
          <w:sz w:val="20"/>
          <w:szCs w:val="20"/>
        </w:rPr>
        <w:t xml:space="preserve"> Es el responsable de la más alta función del sistema comando de incidentes, tiene a su cargo la administración (planear, dirigir, controlar, y evaluar) de los recursos en la escena ya sea por competencia legal, institucional, jerárquica o técnica. </w:t>
      </w:r>
    </w:p>
    <w:p w14:paraId="642ABEF5" w14:textId="77777777" w:rsidR="00B86D1E" w:rsidRPr="006F18DA" w:rsidRDefault="00B86D1E" w:rsidP="00B86D1E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ETR:</w:t>
      </w:r>
      <w:r w:rsidRPr="006F18DA">
        <w:rPr>
          <w:rFonts w:ascii="Arial" w:hAnsi="Arial" w:cs="Arial"/>
          <w:bCs/>
          <w:sz w:val="20"/>
          <w:szCs w:val="20"/>
        </w:rPr>
        <w:t xml:space="preserve"> Equipo de intervención rápida especializado para el rescate de los bomberos implicados en la operación. </w:t>
      </w:r>
    </w:p>
    <w:p w14:paraId="56ECB9C2" w14:textId="77777777" w:rsidR="00B86D1E" w:rsidRPr="006F18DA" w:rsidRDefault="00B86D1E" w:rsidP="00B86D1E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EPP:</w:t>
      </w:r>
      <w:r w:rsidRPr="006F18DA">
        <w:rPr>
          <w:rFonts w:ascii="Arial" w:hAnsi="Arial" w:cs="Arial"/>
          <w:bCs/>
          <w:sz w:val="20"/>
          <w:szCs w:val="20"/>
        </w:rPr>
        <w:t xml:space="preserve"> Equipo de protección personal. </w:t>
      </w:r>
    </w:p>
    <w:p w14:paraId="529F31E0" w14:textId="77777777" w:rsidR="00B86D1E" w:rsidRPr="006F18DA" w:rsidRDefault="00B86D1E" w:rsidP="00B86D1E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HEA:</w:t>
      </w:r>
      <w:r w:rsidRPr="006F18DA">
        <w:rPr>
          <w:rFonts w:ascii="Arial" w:hAnsi="Arial" w:cs="Arial"/>
          <w:bCs/>
          <w:sz w:val="20"/>
          <w:szCs w:val="20"/>
        </w:rPr>
        <w:t xml:space="preserve"> Herramienta, equipos y accesorios. Nivel de intervención: Clasificación adoptada por la UAECOB, para la activación de los diferentes grupos y recursos con el fin de dar una respuesta oportuna y adecuada a los eventos incidentes y operaciones de acuerdo con su complejidad y magnitud. </w:t>
      </w:r>
    </w:p>
    <w:p w14:paraId="40493584" w14:textId="77777777" w:rsidR="00B86D1E" w:rsidRPr="006F18DA" w:rsidRDefault="00B86D1E" w:rsidP="00B86D1E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Paciente:</w:t>
      </w:r>
      <w:r w:rsidRPr="006F18DA">
        <w:rPr>
          <w:rFonts w:ascii="Arial" w:hAnsi="Arial" w:cs="Arial"/>
          <w:bCs/>
          <w:sz w:val="20"/>
          <w:szCs w:val="20"/>
        </w:rPr>
        <w:t xml:space="preserve"> Hace referencia a una persona con vida que ha sufrido lesiones durante un incidente y con el cual establecemos contacto personal  Pilona: Se le denomina así a cada torre metálica que soportan el cable en el tendido de la línea completa y las que, en su parte superior, tienen instaladas todas las estructuras metálicas </w:t>
      </w:r>
      <w:r w:rsidRPr="006F18DA">
        <w:rPr>
          <w:rFonts w:ascii="Arial" w:hAnsi="Arial" w:cs="Arial"/>
          <w:bCs/>
          <w:sz w:val="20"/>
          <w:szCs w:val="20"/>
        </w:rPr>
        <w:lastRenderedPageBreak/>
        <w:t>que conforman las escalerillas y pasarelas para el personal de mantenimiento, las ménsulas, los balancines por los que pasa el cable y los dispositivos de seguridad del sistema.</w:t>
      </w:r>
    </w:p>
    <w:p w14:paraId="5396EC4F" w14:textId="77777777" w:rsidR="00B86D1E" w:rsidRPr="006F18DA" w:rsidRDefault="00B86D1E" w:rsidP="00B86D1E">
      <w:pPr>
        <w:pStyle w:val="Prrafodelista"/>
        <w:numPr>
          <w:ilvl w:val="1"/>
          <w:numId w:val="15"/>
        </w:numPr>
        <w:ind w:left="709" w:hanging="501"/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Plan de acción del incidente</w:t>
      </w:r>
      <w:r w:rsidRPr="006F18DA">
        <w:rPr>
          <w:rFonts w:ascii="Arial" w:hAnsi="Arial" w:cs="Arial"/>
          <w:bCs/>
          <w:sz w:val="20"/>
          <w:szCs w:val="20"/>
        </w:rPr>
        <w:t>: Es la expresión escrita de los objetivos, estrategias, recursos y organización a cumplir durante un periodo operacional para controlar un incidente.</w:t>
      </w:r>
    </w:p>
    <w:p w14:paraId="5FF466FE" w14:textId="77777777" w:rsidR="00B86D1E" w:rsidRPr="006F18DA" w:rsidRDefault="00B86D1E" w:rsidP="00B86D1E">
      <w:pPr>
        <w:pStyle w:val="Prrafodelista"/>
        <w:numPr>
          <w:ilvl w:val="1"/>
          <w:numId w:val="15"/>
        </w:numPr>
        <w:ind w:left="709" w:hanging="501"/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 xml:space="preserve">Puesto de comando (PC): </w:t>
      </w:r>
      <w:r w:rsidRPr="006F18DA">
        <w:rPr>
          <w:rFonts w:ascii="Arial" w:hAnsi="Arial" w:cs="Arial"/>
          <w:bCs/>
          <w:sz w:val="20"/>
          <w:szCs w:val="20"/>
        </w:rPr>
        <w:t>Lugar físico donde se ejerce la función del comando.</w:t>
      </w:r>
    </w:p>
    <w:p w14:paraId="3E200560" w14:textId="329B1224" w:rsidR="00B86D1E" w:rsidRPr="006F18DA" w:rsidRDefault="00A26EA4" w:rsidP="00B86D1E">
      <w:pPr>
        <w:pStyle w:val="Prrafodelista"/>
        <w:numPr>
          <w:ilvl w:val="1"/>
          <w:numId w:val="15"/>
        </w:numPr>
        <w:ind w:left="709" w:hanging="501"/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noProof/>
          <w:sz w:val="20"/>
          <w:szCs w:val="20"/>
        </w:rPr>
        <w:object w:dxaOrig="434" w:dyaOrig="470" w14:anchorId="363D00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punto " style="width:15.75pt;height:12pt" o:ole="">
            <v:imagedata r:id="rId8" o:title=""/>
          </v:shape>
          <o:OLEObject Type="Embed" ProgID="Visio.Drawing.11" ShapeID="_x0000_i1025" DrawAspect="Content" ObjectID="_1719125432" r:id="rId9"/>
        </w:object>
      </w:r>
      <w:r w:rsidR="00B86D1E" w:rsidRPr="006F18DA">
        <w:rPr>
          <w:rFonts w:ascii="Arial" w:hAnsi="Arial" w:cs="Arial"/>
          <w:b/>
          <w:sz w:val="20"/>
          <w:szCs w:val="20"/>
        </w:rPr>
        <w:t>Punto de Control de la actividad</w:t>
      </w:r>
      <w:r w:rsidR="00B86D1E" w:rsidRPr="006F18DA">
        <w:rPr>
          <w:rFonts w:ascii="Arial" w:hAnsi="Arial" w:cs="Arial"/>
          <w:bCs/>
          <w:sz w:val="20"/>
          <w:szCs w:val="20"/>
        </w:rPr>
        <w:t>: Indica que la actividad es una revisión o verificación del cumplimiento de requisitos necesario para el desarrollo del objetivo del procedimiento</w:t>
      </w:r>
      <w:r w:rsidR="00142669" w:rsidRPr="006F18DA">
        <w:rPr>
          <w:rFonts w:ascii="Arial" w:hAnsi="Arial" w:cs="Arial"/>
          <w:bCs/>
          <w:sz w:val="20"/>
          <w:szCs w:val="20"/>
        </w:rPr>
        <w:t>; en lo posible, este control debe estar alineado con los controles del mapa de riesgos del proceso</w:t>
      </w:r>
      <w:r w:rsidR="00B86D1E" w:rsidRPr="006F18DA">
        <w:rPr>
          <w:rFonts w:ascii="Arial" w:hAnsi="Arial" w:cs="Arial"/>
          <w:bCs/>
          <w:sz w:val="20"/>
          <w:szCs w:val="20"/>
        </w:rPr>
        <w:t xml:space="preserve">. </w:t>
      </w:r>
    </w:p>
    <w:p w14:paraId="6D7B0B50" w14:textId="79E4EDA5" w:rsidR="00B86D1E" w:rsidRPr="006F18DA" w:rsidRDefault="00B86D1E" w:rsidP="00B86D1E">
      <w:pPr>
        <w:pStyle w:val="Prrafodelista"/>
        <w:numPr>
          <w:ilvl w:val="1"/>
          <w:numId w:val="15"/>
        </w:numPr>
        <w:ind w:left="709" w:hanging="501"/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 xml:space="preserve">Rescate o </w:t>
      </w:r>
      <w:r w:rsidR="00CF1D5B" w:rsidRPr="006F18DA">
        <w:rPr>
          <w:rFonts w:ascii="Arial" w:hAnsi="Arial" w:cs="Arial"/>
          <w:b/>
          <w:sz w:val="20"/>
          <w:szCs w:val="20"/>
        </w:rPr>
        <w:t>salvamentos verticales</w:t>
      </w:r>
      <w:r w:rsidRPr="006F18DA">
        <w:rPr>
          <w:rFonts w:ascii="Arial" w:hAnsi="Arial" w:cs="Arial"/>
          <w:b/>
          <w:sz w:val="20"/>
          <w:szCs w:val="20"/>
        </w:rPr>
        <w:t>:</w:t>
      </w:r>
      <w:r w:rsidRPr="006F18DA">
        <w:rPr>
          <w:rFonts w:ascii="Arial" w:hAnsi="Arial" w:cs="Arial"/>
          <w:bCs/>
          <w:sz w:val="20"/>
          <w:szCs w:val="20"/>
        </w:rPr>
        <w:t xml:space="preserve"> Es la</w:t>
      </w:r>
      <w:r w:rsidR="00EA416B" w:rsidRPr="006F18DA">
        <w:rPr>
          <w:rFonts w:ascii="Arial" w:hAnsi="Arial" w:cs="Arial"/>
          <w:bCs/>
          <w:sz w:val="20"/>
          <w:szCs w:val="20"/>
        </w:rPr>
        <w:t xml:space="preserve"> </w:t>
      </w:r>
      <w:r w:rsidRPr="006F18DA">
        <w:rPr>
          <w:rFonts w:ascii="Arial" w:hAnsi="Arial" w:cs="Arial"/>
          <w:bCs/>
          <w:sz w:val="20"/>
          <w:szCs w:val="20"/>
        </w:rPr>
        <w:t>última instancia de rescate y se da únicamente cuando no es posible accionar el motor del accionamiento principal ni los motores del accionamiento de emergencia. Consiste en rescatar a las personas que se quedaron en las cabinas detenidas en la línea, por un equipo de atención especializado en este tipo de rescates</w:t>
      </w:r>
    </w:p>
    <w:p w14:paraId="246DFB4B" w14:textId="77777777" w:rsidR="00B86D1E" w:rsidRPr="006F18DA" w:rsidRDefault="00B86D1E" w:rsidP="00B86D1E">
      <w:pPr>
        <w:pStyle w:val="Prrafodelista"/>
        <w:numPr>
          <w:ilvl w:val="1"/>
          <w:numId w:val="15"/>
        </w:numPr>
        <w:ind w:left="709" w:hanging="501"/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RPI:</w:t>
      </w:r>
      <w:r w:rsidRPr="006F18DA">
        <w:rPr>
          <w:rFonts w:ascii="Arial" w:hAnsi="Arial" w:cs="Arial"/>
          <w:bCs/>
          <w:sz w:val="20"/>
          <w:szCs w:val="20"/>
        </w:rPr>
        <w:t xml:space="preserve"> Reunión posterior al incidente.  </w:t>
      </w:r>
    </w:p>
    <w:p w14:paraId="2A4E3035" w14:textId="77777777" w:rsidR="00B86D1E" w:rsidRPr="006F18DA" w:rsidRDefault="00B86D1E" w:rsidP="00B86D1E">
      <w:pPr>
        <w:pStyle w:val="Prrafodelista"/>
        <w:numPr>
          <w:ilvl w:val="1"/>
          <w:numId w:val="15"/>
        </w:numPr>
        <w:ind w:left="709" w:hanging="501"/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Sistema comando de incidente:</w:t>
      </w:r>
      <w:r w:rsidRPr="006F18DA">
        <w:rPr>
          <w:rFonts w:ascii="Arial" w:hAnsi="Arial" w:cs="Arial"/>
          <w:bCs/>
          <w:sz w:val="20"/>
          <w:szCs w:val="20"/>
        </w:rPr>
        <w:t xml:space="preserve"> Combinación de instalaciones equipo y personal, procedimientos, protocolos asignados, para lograr efectivamente los objetivos pertinentes a un evento, incidente u operación </w:t>
      </w:r>
    </w:p>
    <w:p w14:paraId="149C316E" w14:textId="77777777" w:rsidR="00B86D1E" w:rsidRPr="006F18DA" w:rsidRDefault="00B86D1E" w:rsidP="00B86D1E">
      <w:pPr>
        <w:pStyle w:val="Prrafodelista"/>
        <w:numPr>
          <w:ilvl w:val="1"/>
          <w:numId w:val="15"/>
        </w:numPr>
        <w:ind w:left="709" w:hanging="501"/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SEM:</w:t>
      </w:r>
      <w:r w:rsidRPr="006F18DA">
        <w:rPr>
          <w:rFonts w:ascii="Arial" w:hAnsi="Arial" w:cs="Arial"/>
          <w:bCs/>
          <w:sz w:val="20"/>
          <w:szCs w:val="20"/>
        </w:rPr>
        <w:t xml:space="preserve"> Sistema de emergencias médicas. </w:t>
      </w:r>
    </w:p>
    <w:p w14:paraId="47210A13" w14:textId="77777777" w:rsidR="00B86D1E" w:rsidRPr="006F18DA" w:rsidRDefault="00B86D1E" w:rsidP="00B86D1E">
      <w:pPr>
        <w:pStyle w:val="Prrafodelista"/>
        <w:numPr>
          <w:ilvl w:val="1"/>
          <w:numId w:val="15"/>
        </w:numPr>
        <w:ind w:left="709" w:hanging="501"/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Ventaja mecánica:</w:t>
      </w:r>
      <w:r w:rsidRPr="006F18DA">
        <w:rPr>
          <w:rFonts w:ascii="Arial" w:hAnsi="Arial" w:cs="Arial"/>
          <w:bCs/>
          <w:sz w:val="20"/>
          <w:szCs w:val="20"/>
        </w:rPr>
        <w:t xml:space="preserve"> Es el número de segmentos que se le asigna a una polea y que permite un esfuerzo menor para llevar acabo un determinado trabajo o aguantar el peso de una carga. </w:t>
      </w:r>
    </w:p>
    <w:p w14:paraId="598C4ED2" w14:textId="77777777" w:rsidR="00B86D1E" w:rsidRPr="006F18DA" w:rsidRDefault="00B86D1E" w:rsidP="00B86D1E">
      <w:pPr>
        <w:pStyle w:val="Prrafodelista"/>
        <w:numPr>
          <w:ilvl w:val="1"/>
          <w:numId w:val="15"/>
        </w:numPr>
        <w:ind w:left="709" w:hanging="501"/>
        <w:jc w:val="both"/>
        <w:rPr>
          <w:rFonts w:ascii="Arial" w:hAnsi="Arial" w:cs="Arial"/>
          <w:bCs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Víctima:</w:t>
      </w:r>
      <w:r w:rsidRPr="006F18DA">
        <w:rPr>
          <w:rFonts w:ascii="Arial" w:hAnsi="Arial" w:cs="Arial"/>
          <w:bCs/>
          <w:sz w:val="20"/>
          <w:szCs w:val="20"/>
        </w:rPr>
        <w:t xml:space="preserve"> Persona que sufre un daño o perjuicio que es provocado por una acción ya sea por culpa de otra persona o por fuerza mayor, una víctima puede estar vivía o fallecida.</w:t>
      </w:r>
    </w:p>
    <w:p w14:paraId="0694B83A" w14:textId="77777777" w:rsidR="00E82849" w:rsidRPr="006F18DA" w:rsidRDefault="00E82849" w:rsidP="00E82849">
      <w:pPr>
        <w:pStyle w:val="Prrafodelista"/>
        <w:jc w:val="both"/>
        <w:rPr>
          <w:rFonts w:ascii="Arial" w:hAnsi="Arial" w:cs="Arial"/>
          <w:sz w:val="20"/>
          <w:szCs w:val="20"/>
        </w:rPr>
      </w:pPr>
    </w:p>
    <w:p w14:paraId="1C51A34C" w14:textId="431C7238" w:rsidR="00E82849" w:rsidRPr="00DA56DC" w:rsidRDefault="00E82849" w:rsidP="00E82849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DA56DC">
        <w:rPr>
          <w:rFonts w:ascii="Arial" w:hAnsi="Arial" w:cs="Arial"/>
          <w:b/>
          <w:sz w:val="20"/>
          <w:szCs w:val="20"/>
        </w:rPr>
        <w:t xml:space="preserve">NORMATIVIDAD </w:t>
      </w:r>
    </w:p>
    <w:p w14:paraId="684BE2A2" w14:textId="77777777" w:rsidR="00DA56DC" w:rsidRPr="00DA56DC" w:rsidRDefault="00CF1D5B" w:rsidP="00CF1D5B">
      <w:pPr>
        <w:pStyle w:val="Textoindependiente2"/>
        <w:ind w:left="284"/>
        <w:rPr>
          <w:rFonts w:ascii="Arial" w:eastAsiaTheme="minorHAnsi" w:hAnsi="Arial" w:cs="Arial"/>
          <w:bCs/>
          <w:sz w:val="20"/>
          <w:lang w:val="es-CO" w:eastAsia="en-US"/>
        </w:rPr>
      </w:pPr>
      <w:r w:rsidRPr="00DA56DC">
        <w:rPr>
          <w:rFonts w:ascii="Arial" w:eastAsiaTheme="minorHAnsi" w:hAnsi="Arial" w:cs="Arial"/>
          <w:bCs/>
          <w:sz w:val="20"/>
          <w:lang w:val="es-CO" w:eastAsia="en-US"/>
        </w:rPr>
        <w:t xml:space="preserve">Resolución </w:t>
      </w:r>
      <w:r w:rsidR="00DA56DC" w:rsidRPr="00DA56DC">
        <w:rPr>
          <w:rFonts w:ascii="Arial" w:eastAsiaTheme="minorHAnsi" w:hAnsi="Arial" w:cs="Arial"/>
          <w:bCs/>
          <w:sz w:val="20"/>
          <w:lang w:val="es-CO" w:eastAsia="en-US"/>
        </w:rPr>
        <w:t>4272</w:t>
      </w:r>
      <w:r w:rsidRPr="00DA56DC">
        <w:rPr>
          <w:rFonts w:ascii="Arial" w:eastAsiaTheme="minorHAnsi" w:hAnsi="Arial" w:cs="Arial"/>
          <w:bCs/>
          <w:sz w:val="20"/>
          <w:lang w:val="es-CO" w:eastAsia="en-US"/>
        </w:rPr>
        <w:t xml:space="preserve"> de 20</w:t>
      </w:r>
      <w:r w:rsidR="00DA56DC" w:rsidRPr="00DA56DC">
        <w:rPr>
          <w:rFonts w:ascii="Arial" w:eastAsiaTheme="minorHAnsi" w:hAnsi="Arial" w:cs="Arial"/>
          <w:bCs/>
          <w:sz w:val="20"/>
          <w:lang w:val="es-CO" w:eastAsia="en-US"/>
        </w:rPr>
        <w:t>21 la cual establece los requisitos mínimos de seguridad para el desarrollo de trabajo en alturas. </w:t>
      </w:r>
    </w:p>
    <w:p w14:paraId="7E53DC28" w14:textId="302A780A" w:rsidR="00CF1D5B" w:rsidRDefault="00CF1D5B" w:rsidP="00CF1D5B">
      <w:pPr>
        <w:pStyle w:val="Textoindependiente2"/>
        <w:ind w:left="284"/>
        <w:rPr>
          <w:rFonts w:ascii="Arial" w:eastAsiaTheme="minorHAnsi" w:hAnsi="Arial" w:cs="Arial"/>
          <w:bCs/>
          <w:sz w:val="20"/>
          <w:lang w:val="es-CO" w:eastAsia="en-US"/>
        </w:rPr>
      </w:pPr>
      <w:r w:rsidRPr="00DA56DC">
        <w:rPr>
          <w:rFonts w:ascii="Arial" w:eastAsiaTheme="minorHAnsi" w:hAnsi="Arial" w:cs="Arial"/>
          <w:bCs/>
          <w:sz w:val="20"/>
          <w:lang w:val="es-CO" w:eastAsia="en-US"/>
        </w:rPr>
        <w:t>NORMA NFPA 1521 Estándar para oficiales de seguridad del departamento de Bomberos.</w:t>
      </w:r>
      <w:r w:rsidRPr="00CF1D5B">
        <w:rPr>
          <w:rFonts w:ascii="Arial" w:eastAsiaTheme="minorHAnsi" w:hAnsi="Arial" w:cs="Arial"/>
          <w:bCs/>
          <w:sz w:val="20"/>
          <w:lang w:val="es-CO" w:eastAsia="en-US"/>
        </w:rPr>
        <w:t xml:space="preserve">  </w:t>
      </w:r>
    </w:p>
    <w:p w14:paraId="6BB2D38B" w14:textId="4D3EAFB4" w:rsidR="00DA56DC" w:rsidRPr="00DA56DC" w:rsidRDefault="00DA56DC" w:rsidP="00DA56DC">
      <w:pPr>
        <w:pStyle w:val="NormalWeb"/>
        <w:shd w:val="clear" w:color="auto" w:fill="FFFFFF"/>
        <w:spacing w:before="0" w:beforeAutospacing="0" w:after="0" w:afterAutospacing="0"/>
        <w:rPr>
          <w:rFonts w:ascii="Arial" w:eastAsiaTheme="minorHAnsi" w:hAnsi="Arial" w:cs="Arial"/>
          <w:bCs/>
          <w:sz w:val="20"/>
          <w:szCs w:val="20"/>
          <w:lang w:eastAsia="en-US"/>
        </w:rPr>
      </w:pPr>
      <w:r w:rsidRPr="00DA56DC">
        <w:rPr>
          <w:rFonts w:ascii="Arial" w:eastAsiaTheme="minorHAnsi" w:hAnsi="Arial" w:cs="Arial"/>
          <w:bCs/>
          <w:sz w:val="20"/>
          <w:szCs w:val="20"/>
          <w:lang w:eastAsia="en-US"/>
        </w:rPr>
        <w:t>    </w:t>
      </w:r>
      <w:r>
        <w:rPr>
          <w:rFonts w:ascii="Arial" w:eastAsiaTheme="minorHAnsi" w:hAnsi="Arial" w:cs="Arial"/>
          <w:bCs/>
          <w:sz w:val="20"/>
          <w:szCs w:val="20"/>
          <w:lang w:eastAsia="en-US"/>
        </w:rPr>
        <w:t xml:space="preserve"> </w:t>
      </w:r>
      <w:r w:rsidRPr="00DA56DC">
        <w:rPr>
          <w:rFonts w:ascii="Arial" w:eastAsiaTheme="minorHAnsi" w:hAnsi="Arial" w:cs="Arial"/>
          <w:bCs/>
          <w:sz w:val="20"/>
          <w:szCs w:val="20"/>
          <w:lang w:eastAsia="en-US"/>
        </w:rPr>
        <w:t>UNE EN 353-1: 2014 + A1: 2017 </w:t>
      </w:r>
    </w:p>
    <w:p w14:paraId="466A72DB" w14:textId="7C614A8E" w:rsidR="00DA56DC" w:rsidRPr="00DA56DC" w:rsidRDefault="00DA56DC" w:rsidP="00DA56DC">
      <w:pPr>
        <w:pStyle w:val="NormalWeb"/>
        <w:shd w:val="clear" w:color="auto" w:fill="FFFFFF"/>
        <w:spacing w:before="0" w:beforeAutospacing="0" w:after="0" w:afterAutospacing="0"/>
        <w:rPr>
          <w:rFonts w:ascii="Arial" w:eastAsiaTheme="minorHAnsi" w:hAnsi="Arial" w:cs="Arial"/>
          <w:bCs/>
          <w:sz w:val="20"/>
          <w:szCs w:val="20"/>
          <w:lang w:eastAsia="en-US"/>
        </w:rPr>
      </w:pPr>
      <w:r w:rsidRPr="00DA56DC">
        <w:rPr>
          <w:rFonts w:ascii="Arial" w:eastAsiaTheme="minorHAnsi" w:hAnsi="Arial" w:cs="Arial"/>
          <w:bCs/>
          <w:sz w:val="20"/>
          <w:szCs w:val="20"/>
          <w:lang w:eastAsia="en-US"/>
        </w:rPr>
        <w:t>     UNE EN 3531: 201 A1: 2017 </w:t>
      </w:r>
    </w:p>
    <w:p w14:paraId="7CC52308" w14:textId="512740DB" w:rsidR="00DA56DC" w:rsidRPr="00DA56DC" w:rsidRDefault="00DA56DC" w:rsidP="00DA56DC">
      <w:pPr>
        <w:pStyle w:val="NormalWeb"/>
        <w:shd w:val="clear" w:color="auto" w:fill="FFFFFF"/>
        <w:spacing w:before="0" w:beforeAutospacing="0" w:after="0" w:afterAutospacing="0"/>
        <w:rPr>
          <w:rFonts w:ascii="Arial" w:eastAsiaTheme="minorHAnsi" w:hAnsi="Arial" w:cs="Arial"/>
          <w:bCs/>
          <w:sz w:val="20"/>
          <w:szCs w:val="20"/>
          <w:lang w:eastAsia="en-US"/>
        </w:rPr>
      </w:pPr>
      <w:r w:rsidRPr="00DA56DC">
        <w:rPr>
          <w:rFonts w:ascii="Arial" w:eastAsiaTheme="minorHAnsi" w:hAnsi="Arial" w:cs="Arial"/>
          <w:bCs/>
          <w:sz w:val="20"/>
          <w:szCs w:val="20"/>
          <w:lang w:eastAsia="en-US"/>
        </w:rPr>
        <w:t>     UNE EN 3532: 2002 </w:t>
      </w:r>
    </w:p>
    <w:p w14:paraId="31DDE431" w14:textId="1D4EA522" w:rsidR="00DA56DC" w:rsidRPr="00DA56DC" w:rsidRDefault="00DA56DC" w:rsidP="00DA56DC">
      <w:pPr>
        <w:pStyle w:val="NormalWeb"/>
        <w:shd w:val="clear" w:color="auto" w:fill="FFFFFF"/>
        <w:spacing w:before="0" w:beforeAutospacing="0" w:after="0" w:afterAutospacing="0"/>
        <w:rPr>
          <w:rFonts w:ascii="Arial" w:eastAsiaTheme="minorHAnsi" w:hAnsi="Arial" w:cs="Arial"/>
          <w:bCs/>
          <w:sz w:val="20"/>
          <w:szCs w:val="20"/>
          <w:lang w:eastAsia="en-US"/>
        </w:rPr>
      </w:pPr>
      <w:r w:rsidRPr="00DA56DC">
        <w:rPr>
          <w:rFonts w:ascii="Arial" w:eastAsiaTheme="minorHAnsi" w:hAnsi="Arial" w:cs="Arial"/>
          <w:bCs/>
          <w:sz w:val="20"/>
          <w:szCs w:val="20"/>
          <w:lang w:eastAsia="en-US"/>
        </w:rPr>
        <w:t>     UNE EN 355: 2002 </w:t>
      </w:r>
    </w:p>
    <w:p w14:paraId="2887F010" w14:textId="4DDF1A9B" w:rsidR="00DA56DC" w:rsidRPr="00DA56DC" w:rsidRDefault="00DA56DC" w:rsidP="00DA56DC">
      <w:pPr>
        <w:pStyle w:val="NormalWeb"/>
        <w:shd w:val="clear" w:color="auto" w:fill="FFFFFF"/>
        <w:spacing w:before="0" w:beforeAutospacing="0" w:after="0" w:afterAutospacing="0"/>
        <w:rPr>
          <w:rFonts w:ascii="Arial" w:eastAsiaTheme="minorHAnsi" w:hAnsi="Arial" w:cs="Arial"/>
          <w:bCs/>
          <w:sz w:val="20"/>
          <w:szCs w:val="20"/>
          <w:lang w:eastAsia="en-US"/>
        </w:rPr>
      </w:pPr>
      <w:r w:rsidRPr="00DA56DC">
        <w:rPr>
          <w:rFonts w:ascii="Arial" w:eastAsiaTheme="minorHAnsi" w:hAnsi="Arial" w:cs="Arial"/>
          <w:bCs/>
          <w:sz w:val="20"/>
          <w:szCs w:val="20"/>
          <w:lang w:eastAsia="en-US"/>
        </w:rPr>
        <w:t>     UNE EN 360: 2002 </w:t>
      </w:r>
    </w:p>
    <w:p w14:paraId="02115B80" w14:textId="37DFF53C" w:rsidR="00DA56DC" w:rsidRPr="00DA56DC" w:rsidRDefault="00DA56DC" w:rsidP="00DA56DC">
      <w:pPr>
        <w:pStyle w:val="NormalWeb"/>
        <w:shd w:val="clear" w:color="auto" w:fill="FFFFFF"/>
        <w:spacing w:before="0" w:beforeAutospacing="0" w:after="0" w:afterAutospacing="0"/>
        <w:rPr>
          <w:rFonts w:ascii="Arial" w:eastAsiaTheme="minorHAnsi" w:hAnsi="Arial" w:cs="Arial"/>
          <w:bCs/>
          <w:sz w:val="20"/>
          <w:szCs w:val="20"/>
          <w:lang w:eastAsia="en-US"/>
        </w:rPr>
      </w:pPr>
      <w:r w:rsidRPr="00DA56DC">
        <w:rPr>
          <w:rFonts w:ascii="Arial" w:eastAsiaTheme="minorHAnsi" w:hAnsi="Arial" w:cs="Arial"/>
          <w:bCs/>
          <w:sz w:val="20"/>
          <w:szCs w:val="20"/>
          <w:lang w:eastAsia="en-US"/>
        </w:rPr>
        <w:t>     UNE EN 361: 2002</w:t>
      </w:r>
    </w:p>
    <w:p w14:paraId="1F316173" w14:textId="77777777" w:rsidR="00D96D79" w:rsidRPr="006F18DA" w:rsidRDefault="00D96D79" w:rsidP="00D96D79">
      <w:pPr>
        <w:pStyle w:val="Prrafodelista"/>
        <w:jc w:val="both"/>
        <w:rPr>
          <w:rFonts w:ascii="Arial" w:hAnsi="Arial" w:cs="Arial"/>
          <w:sz w:val="20"/>
          <w:szCs w:val="20"/>
        </w:rPr>
      </w:pPr>
    </w:p>
    <w:p w14:paraId="393C7F8B" w14:textId="77777777" w:rsidR="00B457F2" w:rsidRPr="006F18DA" w:rsidRDefault="00B457F2" w:rsidP="008C7EA6">
      <w:pPr>
        <w:pStyle w:val="Prrafodelista"/>
        <w:numPr>
          <w:ilvl w:val="0"/>
          <w:numId w:val="1"/>
        </w:numPr>
        <w:tabs>
          <w:tab w:val="left" w:pos="284"/>
        </w:tabs>
        <w:ind w:left="142" w:hanging="142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 xml:space="preserve">PRODUCTO O SERVICIO </w:t>
      </w:r>
    </w:p>
    <w:p w14:paraId="6DE80FCC" w14:textId="77777777" w:rsidR="00B86D1E" w:rsidRPr="006F18DA" w:rsidRDefault="00B86D1E" w:rsidP="00B86D1E">
      <w:pPr>
        <w:pStyle w:val="Prrafodelista"/>
        <w:widowControl w:val="0"/>
        <w:tabs>
          <w:tab w:val="left" w:pos="1232"/>
        </w:tabs>
        <w:autoSpaceDE w:val="0"/>
        <w:autoSpaceDN w:val="0"/>
        <w:spacing w:before="100" w:after="0" w:line="240" w:lineRule="auto"/>
        <w:ind w:left="284"/>
        <w:jc w:val="both"/>
        <w:rPr>
          <w:rFonts w:ascii="Arial" w:hAnsi="Arial" w:cs="Arial"/>
          <w:sz w:val="20"/>
          <w:szCs w:val="20"/>
        </w:rPr>
      </w:pPr>
    </w:p>
    <w:p w14:paraId="035DA533" w14:textId="20B8D5A0" w:rsidR="00B86D1E" w:rsidRPr="006F18DA" w:rsidRDefault="00B86D1E" w:rsidP="00B86D1E">
      <w:pPr>
        <w:pStyle w:val="Prrafodelista"/>
        <w:widowControl w:val="0"/>
        <w:tabs>
          <w:tab w:val="left" w:pos="1232"/>
        </w:tabs>
        <w:autoSpaceDE w:val="0"/>
        <w:autoSpaceDN w:val="0"/>
        <w:spacing w:before="100" w:after="0"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>Víctimas y/o pacientes estabilizados, rescatados y/o recuperados, entregados a la entidad competente.</w:t>
      </w:r>
    </w:p>
    <w:p w14:paraId="58E11CA5" w14:textId="77777777" w:rsidR="00B86D1E" w:rsidRPr="006F18DA" w:rsidRDefault="00B86D1E" w:rsidP="00B86D1E">
      <w:pPr>
        <w:pStyle w:val="Prrafodelista"/>
        <w:widowControl w:val="0"/>
        <w:tabs>
          <w:tab w:val="left" w:pos="1232"/>
        </w:tabs>
        <w:autoSpaceDE w:val="0"/>
        <w:autoSpaceDN w:val="0"/>
        <w:spacing w:before="100" w:after="0"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</w:p>
    <w:p w14:paraId="4F78786B" w14:textId="3A97493B" w:rsidR="00B457F2" w:rsidRPr="006F18DA" w:rsidRDefault="00B457F2" w:rsidP="008C7EA6">
      <w:pPr>
        <w:pStyle w:val="Prrafodelista"/>
        <w:widowControl w:val="0"/>
        <w:numPr>
          <w:ilvl w:val="0"/>
          <w:numId w:val="1"/>
        </w:numPr>
        <w:tabs>
          <w:tab w:val="left" w:pos="1232"/>
        </w:tabs>
        <w:autoSpaceDE w:val="0"/>
        <w:autoSpaceDN w:val="0"/>
        <w:spacing w:before="100" w:after="0"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DESCRIPCIÓN ACTIVIDADES DEL</w:t>
      </w:r>
      <w:r w:rsidRPr="006F18DA">
        <w:rPr>
          <w:rFonts w:ascii="Arial" w:hAnsi="Arial" w:cs="Arial"/>
          <w:b/>
          <w:spacing w:val="-2"/>
          <w:sz w:val="20"/>
          <w:szCs w:val="20"/>
        </w:rPr>
        <w:t xml:space="preserve"> </w:t>
      </w:r>
      <w:r w:rsidR="00050FEC" w:rsidRPr="006F18DA">
        <w:rPr>
          <w:rFonts w:ascii="Arial" w:hAnsi="Arial" w:cs="Arial"/>
          <w:b/>
          <w:sz w:val="20"/>
          <w:szCs w:val="20"/>
        </w:rPr>
        <w:t>PROCEDIMIENTO</w:t>
      </w:r>
    </w:p>
    <w:p w14:paraId="2D9D6EF5" w14:textId="0D9DF347" w:rsidR="00DA56DC" w:rsidRPr="006F18DA" w:rsidRDefault="00096846" w:rsidP="003D63A4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>Este apartado deberá presentar y describir de manera sistemática y ordenada cada una de las etapas (tareas específicas de las que se obtiene un resultado) de agregación de valor que generarán el producto o servicio esperado</w:t>
      </w:r>
      <w:r w:rsidR="007434A2" w:rsidRPr="006F18DA">
        <w:rPr>
          <w:rFonts w:ascii="Arial" w:hAnsi="Arial" w:cs="Arial"/>
          <w:sz w:val="20"/>
          <w:szCs w:val="20"/>
        </w:rPr>
        <w:t>.</w:t>
      </w:r>
    </w:p>
    <w:p w14:paraId="60086B63" w14:textId="56D36C82" w:rsidR="001D1587" w:rsidRPr="006F18DA" w:rsidRDefault="001D1587" w:rsidP="00DA56DC">
      <w:p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6F18DA">
        <w:rPr>
          <w:rFonts w:ascii="Arial" w:hAnsi="Arial" w:cs="Arial"/>
          <w:sz w:val="20"/>
          <w:szCs w:val="20"/>
        </w:rPr>
        <w:t>Las actividades van en forma de flujograma siguiendo los siguientes símbolos:</w:t>
      </w:r>
      <w:bookmarkStart w:id="1" w:name="_Hlk69747337"/>
      <w:r w:rsidRPr="006F18DA">
        <w:rPr>
          <w:rFonts w:ascii="Arial" w:hAnsi="Arial" w:cs="Arial"/>
          <w:sz w:val="20"/>
          <w:szCs w:val="20"/>
        </w:rPr>
        <w:t xml:space="preserve"> </w:t>
      </w:r>
      <w:r w:rsidRPr="006F18DA">
        <w:rPr>
          <w:rFonts w:ascii="Arial" w:hAnsi="Arial" w:cs="Arial"/>
          <w:sz w:val="20"/>
          <w:szCs w:val="20"/>
        </w:rPr>
        <w:tab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1560"/>
        <w:gridCol w:w="2409"/>
        <w:gridCol w:w="1560"/>
        <w:gridCol w:w="1516"/>
      </w:tblGrid>
      <w:tr w:rsidR="004B3CB6" w:rsidRPr="006F18DA" w14:paraId="17A9737C" w14:textId="77777777" w:rsidTr="00443A65">
        <w:trPr>
          <w:trHeight w:val="746"/>
        </w:trPr>
        <w:tc>
          <w:tcPr>
            <w:tcW w:w="1413" w:type="dxa"/>
          </w:tcPr>
          <w:bookmarkEnd w:id="1"/>
          <w:p w14:paraId="6EDD7C58" w14:textId="3D9A0C01" w:rsidR="004B3CB6" w:rsidRPr="006F18DA" w:rsidRDefault="004B3CB6" w:rsidP="00F66DAA">
            <w:pPr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29788099" wp14:editId="567559F6">
                      <wp:extent cx="695325" cy="180975"/>
                      <wp:effectExtent l="0" t="0" r="28575" b="28575"/>
                      <wp:docPr id="15" name="Terminador 3" descr="Inicio / Fin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95325" cy="180975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876B79A" w14:textId="77777777" w:rsidR="004B3CB6" w:rsidRPr="00326FEE" w:rsidRDefault="004B3CB6" w:rsidP="004B3CB6">
                                  <w:pPr>
                                    <w:ind w:hanging="2"/>
                                    <w:jc w:val="center"/>
                                    <w:rPr>
                                      <w:sz w:val="16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9788099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Terminador 3" o:spid="_x0000_s1026" type="#_x0000_t116" alt="Inicio / Fin " style="width:54.75pt;height:14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">
                      <v:shadow color="black" opacity=".5" offset="6pt,-6pt"/>
                      <v:textbox>
                        <w:txbxContent>
                          <w:p w14:paraId="1876B79A" w14:textId="77777777" w:rsidR="004B3CB6" w:rsidRPr="00326FEE" w:rsidRDefault="004B3CB6" w:rsidP="004B3CB6">
                            <w:pPr>
                              <w:ind w:hanging="2"/>
                              <w:jc w:val="center"/>
                              <w:rPr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417" w:type="dxa"/>
          </w:tcPr>
          <w:p w14:paraId="29D7867C" w14:textId="4C04FE02" w:rsidR="004B3CB6" w:rsidRPr="006F18DA" w:rsidRDefault="004B3CB6" w:rsidP="004B3CB6">
            <w:pPr>
              <w:autoSpaceDE w:val="0"/>
              <w:autoSpaceDN w:val="0"/>
              <w:adjustRightInd w:val="0"/>
              <w:spacing w:line="288" w:lineRule="auto"/>
              <w:ind w:hanging="2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41F83D98" w14:textId="30C01493" w:rsidR="004B3CB6" w:rsidRPr="006F18DA" w:rsidRDefault="004B3CB6" w:rsidP="00F66DAA">
            <w:pPr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53E226AA" wp14:editId="60BAF00E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905</wp:posOffset>
                      </wp:positionV>
                      <wp:extent cx="695325" cy="190500"/>
                      <wp:effectExtent l="0" t="0" r="28575" b="19050"/>
                      <wp:wrapNone/>
                      <wp:docPr id="14" name="Rectángulo 1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95325" cy="1905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66FF96A" w14:textId="77777777" w:rsidR="004B3CB6" w:rsidRPr="00326FEE" w:rsidRDefault="004B3CB6" w:rsidP="004B3CB6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ind w:hanging="2"/>
                                    <w:jc w:val="center"/>
                                    <w:rPr>
                                      <w:sz w:val="18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b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3E226AA" id="Rectángulo 14" o:spid="_x0000_s1027" alt="&quot;&quot;" style="position:absolute;margin-left:-.45pt;margin-top:.15pt;width:54.75pt;height:1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">
                      <v:shadow color="black" opacity=".5" offset="6pt,-6pt"/>
                      <v:textbox inset="0,0,0,0">
                        <w:txbxContent>
                          <w:p w14:paraId="266FF96A" w14:textId="77777777" w:rsidR="004B3CB6" w:rsidRPr="00326FEE" w:rsidRDefault="004B3CB6" w:rsidP="004B3CB6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ind w:hanging="2"/>
                              <w:jc w:val="center"/>
                              <w:rPr>
                                <w:sz w:val="18"/>
                                <w:szCs w:val="14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560" w:type="dxa"/>
          </w:tcPr>
          <w:p w14:paraId="6B5FD359" w14:textId="1EC5C109" w:rsidR="004B3CB6" w:rsidRPr="006F18DA" w:rsidRDefault="004B3CB6" w:rsidP="00F66DAA">
            <w:pPr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238B38BC" wp14:editId="736550EE">
                      <wp:extent cx="676275" cy="381000"/>
                      <wp:effectExtent l="19050" t="19050" r="28575" b="38100"/>
                      <wp:docPr id="12" name="Decisión 9" descr="Decisión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6275" cy="3810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6FE77D7B" w14:textId="77777777" w:rsidR="004B3CB6" w:rsidRPr="00B2035C" w:rsidRDefault="004B3CB6" w:rsidP="004B3CB6">
                                  <w:pPr>
                                    <w:jc w:val="center"/>
                                    <w:rPr>
                                      <w:sz w:val="14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38B38BC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ecisión 9" o:spid="_x0000_s1028" type="#_x0000_t110" alt="Decisión " style="width:53.25pt;height:3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">
                      <v:shadow color="black" opacity=".5" offset="6pt,-6pt"/>
                      <v:textbox inset="0,0,0,0">
                        <w:txbxContent>
                          <w:p w14:paraId="6FE77D7B" w14:textId="77777777" w:rsidR="004B3CB6" w:rsidRPr="00B2035C" w:rsidRDefault="004B3CB6" w:rsidP="004B3CB6">
                            <w:pPr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409" w:type="dxa"/>
          </w:tcPr>
          <w:p w14:paraId="563BE315" w14:textId="4C8A9166" w:rsidR="004B3CB6" w:rsidRPr="006F18DA" w:rsidRDefault="004B3CB6" w:rsidP="00F66DAA">
            <w:pPr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7AF8D6C9" wp14:editId="4C1A1CEA">
                      <wp:extent cx="333375" cy="304800"/>
                      <wp:effectExtent l="0" t="0" r="28575" b="19050"/>
                      <wp:docPr id="11" name="Conector 31" descr="Indica que el flujo continúa donde se ha colocado un símbolo idéntico que contiene la misma letra).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75" cy="3048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32644A7E" w14:textId="77777777" w:rsidR="004B3CB6" w:rsidRPr="00AE73E5" w:rsidRDefault="004B3CB6" w:rsidP="004B3CB6">
                                  <w:pPr>
                                    <w:pStyle w:val="Sinespaciado"/>
                                    <w:ind w:left="0" w:hanging="2"/>
                                    <w:rPr>
                                      <w:sz w:val="20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7AF8D6C9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Conector 31" o:spid="_x0000_s1029" type="#_x0000_t120" alt="Indica que el flujo continúa donde se ha colocado un símbolo idéntico que contiene la misma letra)." style="width:26.25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" fillcolor="window" strokecolor="windowText">
                      <v:stroke joinstyle="miter"/>
                      <v:textbox>
                        <w:txbxContent>
                          <w:p w14:paraId="32644A7E" w14:textId="77777777" w:rsidR="004B3CB6" w:rsidRPr="00AE73E5" w:rsidRDefault="004B3CB6" w:rsidP="004B3CB6">
                            <w:pPr>
                              <w:pStyle w:val="Sinespaciado"/>
                              <w:ind w:left="0" w:hanging="2"/>
                              <w:rPr>
                                <w:sz w:val="20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560" w:type="dxa"/>
          </w:tcPr>
          <w:p w14:paraId="5283903E" w14:textId="5E3E3338" w:rsidR="004B3CB6" w:rsidRPr="006F18DA" w:rsidRDefault="004B3CB6" w:rsidP="00F66DAA">
            <w:pPr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133FDDB0" wp14:editId="01FC25D6">
                      <wp:extent cx="272415" cy="250825"/>
                      <wp:effectExtent l="0" t="0" r="13335" b="34925"/>
                      <wp:docPr id="17" name="Conector fuera de página 10" descr="Enlace entre Páginas (se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2415" cy="25082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D129DD8" w14:textId="77777777" w:rsidR="004B3CB6" w:rsidRPr="00E54BDE" w:rsidRDefault="004B3CB6" w:rsidP="004B3CB6">
                                  <w:pPr>
                                    <w:ind w:hanging="2"/>
                                    <w:jc w:val="center"/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33FDDB0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Conector fuera de página 10" o:spid="_x0000_s1030" type="#_x0000_t177" alt="Enlace entre Páginas (se " style="width:21.45pt;height:1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">
                      <v:shadow color="black" opacity=".5" offset="6pt,-6pt"/>
                      <v:textbox>
                        <w:txbxContent>
                          <w:p w14:paraId="4D129DD8" w14:textId="77777777" w:rsidR="004B3CB6" w:rsidRPr="00E54BDE" w:rsidRDefault="004B3CB6" w:rsidP="004B3CB6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516" w:type="dxa"/>
          </w:tcPr>
          <w:p w14:paraId="1C417EC8" w14:textId="1C80B5FE" w:rsidR="004B3CB6" w:rsidRPr="006F18DA" w:rsidRDefault="004B3CB6" w:rsidP="00F66DAA">
            <w:pPr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10D298E8" wp14:editId="73143AAB">
                      <wp:extent cx="0" cy="296545"/>
                      <wp:effectExtent l="76200" t="0" r="57150" b="65405"/>
                      <wp:docPr id="18" name="Conector recto 18" descr="Conector recto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9654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31A45C1F" id="Conector recto 18" o:spid="_x0000_s1026" alt="Conector recto" style="flip:x;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0,2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">
                      <v:stroke endarrow="block"/>
                      <w10:anchorlock/>
                    </v:line>
                  </w:pict>
                </mc:Fallback>
              </mc:AlternateContent>
            </w:r>
          </w:p>
        </w:tc>
      </w:tr>
      <w:tr w:rsidR="004B3CB6" w:rsidRPr="006F18DA" w14:paraId="5F2930CF" w14:textId="77777777" w:rsidTr="00443A65">
        <w:tc>
          <w:tcPr>
            <w:tcW w:w="1413" w:type="dxa"/>
          </w:tcPr>
          <w:p w14:paraId="5AC011B2" w14:textId="04347F43" w:rsidR="004B3CB6" w:rsidRPr="006F18DA" w:rsidRDefault="004B3CB6" w:rsidP="004B3CB6">
            <w:pPr>
              <w:ind w:hanging="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 xml:space="preserve">Inicio / Fin </w:t>
            </w:r>
          </w:p>
        </w:tc>
        <w:tc>
          <w:tcPr>
            <w:tcW w:w="1417" w:type="dxa"/>
          </w:tcPr>
          <w:p w14:paraId="1573B59B" w14:textId="549D06D5" w:rsidR="004B3CB6" w:rsidRPr="006F18DA" w:rsidRDefault="004B3CB6" w:rsidP="00F66DAA">
            <w:pPr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Actividad</w:t>
            </w:r>
          </w:p>
        </w:tc>
        <w:tc>
          <w:tcPr>
            <w:tcW w:w="1560" w:type="dxa"/>
          </w:tcPr>
          <w:p w14:paraId="130AA9EB" w14:textId="3C1EBE55" w:rsidR="004B3CB6" w:rsidRPr="006F18DA" w:rsidRDefault="004B3CB6" w:rsidP="00F66DAA">
            <w:pPr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Decisión</w:t>
            </w:r>
          </w:p>
        </w:tc>
        <w:tc>
          <w:tcPr>
            <w:tcW w:w="2409" w:type="dxa"/>
          </w:tcPr>
          <w:p w14:paraId="1B254F1A" w14:textId="125FF90C" w:rsidR="004B3CB6" w:rsidRPr="006F18DA" w:rsidRDefault="004B3CB6" w:rsidP="00F66DAA">
            <w:pPr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Indica que el flujo continúa donde se ha colocado un símbolo idéntico que contiene la misma letra</w:t>
            </w:r>
          </w:p>
        </w:tc>
        <w:tc>
          <w:tcPr>
            <w:tcW w:w="1560" w:type="dxa"/>
          </w:tcPr>
          <w:p w14:paraId="3F180E17" w14:textId="77777777" w:rsidR="004B3CB6" w:rsidRPr="006F18DA" w:rsidRDefault="004B3CB6" w:rsidP="004B3CB6">
            <w:pPr>
              <w:ind w:hanging="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Enlace entre Páginas (se identifica con números)</w:t>
            </w:r>
          </w:p>
          <w:p w14:paraId="01584ACD" w14:textId="77777777" w:rsidR="004B3CB6" w:rsidRPr="006F18DA" w:rsidRDefault="004B3CB6" w:rsidP="00F66DA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16" w:type="dxa"/>
          </w:tcPr>
          <w:p w14:paraId="333A5059" w14:textId="7990FAAA" w:rsidR="004B3CB6" w:rsidRPr="006F18DA" w:rsidRDefault="004B3CB6" w:rsidP="004B3CB6">
            <w:pPr>
              <w:ind w:hanging="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 xml:space="preserve">Línea de flujo </w:t>
            </w:r>
          </w:p>
        </w:tc>
      </w:tr>
    </w:tbl>
    <w:p w14:paraId="7C9B2E65" w14:textId="1DA26C3C" w:rsidR="001D1587" w:rsidRPr="006F18DA" w:rsidRDefault="00CF5E2B" w:rsidP="003D63A4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b/>
          <w:noProof/>
          <w:sz w:val="20"/>
          <w:szCs w:val="20"/>
          <w:lang w:eastAsia="es-CO"/>
        </w:rPr>
        <w:lastRenderedPageBreak/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59E444A" wp14:editId="7E983D39">
                <wp:simplePos x="0" y="0"/>
                <wp:positionH relativeFrom="column">
                  <wp:posOffset>1048120</wp:posOffset>
                </wp:positionH>
                <wp:positionV relativeFrom="paragraph">
                  <wp:posOffset>6734990</wp:posOffset>
                </wp:positionV>
                <wp:extent cx="382137" cy="313898"/>
                <wp:effectExtent l="0" t="0" r="18415" b="10160"/>
                <wp:wrapNone/>
                <wp:docPr id="45" name="Diagrama de flujo: conector 19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2137" cy="313898"/>
                        </a:xfrm>
                        <a:prstGeom prst="flowChartConnector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0257AA" w14:textId="414D2B26" w:rsidR="008D5BAA" w:rsidRPr="00CF5E2B" w:rsidRDefault="008D5BAA" w:rsidP="00CF5E2B">
                            <w:pP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F5E2B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A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9E444A" id="Diagrama de flujo: conector 19" o:spid="_x0000_s1031" type="#_x0000_t120" alt="&quot;&quot;" style="position:absolute;left:0;text-align:left;margin-left:82.55pt;margin-top:530.3pt;width:30.1pt;height:24.7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" filled="f" strokecolor="#1f4d78 [1604]" strokeweight="1pt">
                <v:stroke joinstyle="miter"/>
                <v:textbox>
                  <w:txbxContent>
                    <w:p w14:paraId="100257AA" w14:textId="414D2B26" w:rsidR="008D5BAA" w:rsidRPr="00CF5E2B" w:rsidRDefault="008D5BAA" w:rsidP="00CF5E2B">
                      <w:pPr>
                        <w:rPr>
                          <w:rFonts w:ascii="Arial" w:hAnsi="Arial" w:cs="Arial"/>
                          <w:color w:val="000000" w:themeColor="text1"/>
                          <w:kern w:val="24"/>
                          <w:sz w:val="20"/>
                          <w:szCs w:val="20"/>
                          <w:lang w:val="es-MX"/>
                        </w:rPr>
                      </w:pPr>
                      <w:r w:rsidRPr="00CF5E2B">
                        <w:rPr>
                          <w:rFonts w:ascii="Arial" w:hAnsi="Arial" w:cs="Arial"/>
                          <w:color w:val="000000" w:themeColor="text1"/>
                          <w:kern w:val="24"/>
                          <w:sz w:val="20"/>
                          <w:szCs w:val="20"/>
                          <w:lang w:val="es-MX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Tablaconcuadrcula"/>
        <w:tblpPr w:leftFromText="141" w:rightFromText="141" w:vertAnchor="text" w:tblpY="1"/>
        <w:tblOverlap w:val="never"/>
        <w:tblW w:w="10201" w:type="dxa"/>
        <w:tblLayout w:type="fixed"/>
        <w:tblLook w:val="04A0" w:firstRow="1" w:lastRow="0" w:firstColumn="1" w:lastColumn="0" w:noHBand="0" w:noVBand="1"/>
      </w:tblPr>
      <w:tblGrid>
        <w:gridCol w:w="697"/>
        <w:gridCol w:w="2984"/>
        <w:gridCol w:w="425"/>
        <w:gridCol w:w="1559"/>
        <w:gridCol w:w="1985"/>
        <w:gridCol w:w="2551"/>
      </w:tblGrid>
      <w:tr w:rsidR="004E2E9F" w:rsidRPr="006F18DA" w14:paraId="7305CAD6" w14:textId="77777777" w:rsidTr="007413BD">
        <w:tc>
          <w:tcPr>
            <w:tcW w:w="697" w:type="dxa"/>
            <w:shd w:val="clear" w:color="auto" w:fill="F2F2F2" w:themeFill="background1" w:themeFillShade="F2"/>
          </w:tcPr>
          <w:p w14:paraId="1A88FF00" w14:textId="77777777" w:rsidR="004E2E9F" w:rsidRPr="006F18DA" w:rsidRDefault="004E2E9F" w:rsidP="006F18D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sz w:val="20"/>
                <w:szCs w:val="20"/>
              </w:rPr>
              <w:t>No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shd w:val="clear" w:color="auto" w:fill="F2F2F2" w:themeFill="background1" w:themeFillShade="F2"/>
          </w:tcPr>
          <w:p w14:paraId="14AB6DB5" w14:textId="2BC4AA8E" w:rsidR="004E2E9F" w:rsidRPr="006F18DA" w:rsidRDefault="004E2E9F" w:rsidP="006F18D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sz w:val="20"/>
                <w:szCs w:val="20"/>
              </w:rPr>
              <w:t>ACTIVIDAD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14:paraId="654ABA6E" w14:textId="77777777" w:rsidR="004E2E9F" w:rsidRPr="006F18DA" w:rsidRDefault="004E2E9F" w:rsidP="006F18D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0F9C6FE8" w14:textId="556D8316" w:rsidR="004E2E9F" w:rsidRPr="006F18DA" w:rsidRDefault="004E2E9F" w:rsidP="006F18D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sz w:val="20"/>
                <w:szCs w:val="20"/>
              </w:rPr>
              <w:t>REGISTRO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F2F2F2" w:themeFill="background1" w:themeFillShade="F2"/>
          </w:tcPr>
          <w:p w14:paraId="7F7DBEC4" w14:textId="7CD7863C" w:rsidR="004E2E9F" w:rsidRPr="006F18DA" w:rsidRDefault="004E2E9F" w:rsidP="006F18D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sz w:val="20"/>
                <w:szCs w:val="20"/>
              </w:rPr>
              <w:t>RESPONSABLE</w:t>
            </w:r>
          </w:p>
        </w:tc>
        <w:tc>
          <w:tcPr>
            <w:tcW w:w="2551" w:type="dxa"/>
            <w:shd w:val="clear" w:color="auto" w:fill="F2F2F2" w:themeFill="background1" w:themeFillShade="F2"/>
          </w:tcPr>
          <w:p w14:paraId="160C5AD8" w14:textId="77777777" w:rsidR="004E2E9F" w:rsidRPr="006F18DA" w:rsidRDefault="004E2E9F" w:rsidP="006F18D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sz w:val="20"/>
                <w:szCs w:val="20"/>
              </w:rPr>
              <w:t>OBSERVACIÓN</w:t>
            </w:r>
          </w:p>
        </w:tc>
      </w:tr>
      <w:tr w:rsidR="004E2E9F" w:rsidRPr="006F18DA" w14:paraId="1BC2684A" w14:textId="77777777" w:rsidTr="007413BD">
        <w:trPr>
          <w:trHeight w:val="1451"/>
        </w:trPr>
        <w:tc>
          <w:tcPr>
            <w:tcW w:w="697" w:type="dxa"/>
            <w:shd w:val="clear" w:color="auto" w:fill="auto"/>
          </w:tcPr>
          <w:p w14:paraId="448543F8" w14:textId="07004E70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984" w:type="dxa"/>
            <w:tcBorders>
              <w:right w:val="single" w:sz="4" w:space="0" w:color="auto"/>
            </w:tcBorders>
            <w:shd w:val="clear" w:color="auto" w:fill="auto"/>
          </w:tcPr>
          <w:p w14:paraId="542B7098" w14:textId="0CC3C141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0F87F98" w14:textId="5A7E40C1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38870235" wp14:editId="2E6C79C8">
                      <wp:extent cx="1073379" cy="321469"/>
                      <wp:effectExtent l="0" t="0" r="12700" b="21590"/>
                      <wp:docPr id="21" name="Diagrama de flujo: terminad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3379" cy="321469"/>
                              </a:xfrm>
                              <a:prstGeom prst="flowChartTermina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9B40707" w14:textId="0005BB1E" w:rsidR="004E2E9F" w:rsidRPr="00CF5E2B" w:rsidRDefault="004E2E9F" w:rsidP="00845A9B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F5E2B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INICIO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8870235" id="Diagrama de flujo: terminador 15" o:spid="_x0000_s1032" type="#_x0000_t116" style="width:84.5pt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" filled="f" strokecolor="#1f4d78 [1604]" strokeweight="1pt">
                      <v:textbox>
                        <w:txbxContent>
                          <w:p w14:paraId="09B40707" w14:textId="0005BB1E" w:rsidR="004E2E9F" w:rsidRPr="00CF5E2B" w:rsidRDefault="004E2E9F" w:rsidP="00845A9B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F5E2B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INICIO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78D67D2" w14:textId="533520FB" w:rsidR="004E2E9F" w:rsidRPr="006F18DA" w:rsidRDefault="00C76E9B" w:rsidP="006F18D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50ECF32F" wp14:editId="2D3A25B2">
                      <wp:extent cx="0" cy="496570"/>
                      <wp:effectExtent l="76200" t="0" r="57150" b="55880"/>
                      <wp:docPr id="40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5CA919DB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B7FD690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7620D9B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ED5E060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7B872E4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ECE934D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49A1AE5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E09D49C" w14:textId="55F5DFDE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801E3E" w14:textId="7EDF0D30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E7CD298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3DDA80D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14F9562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BBB3C34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6D4BE41" w14:textId="79015022" w:rsidR="004E2E9F" w:rsidRPr="006F18DA" w:rsidRDefault="004E2E9F" w:rsidP="00845A9B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</w:tcPr>
          <w:p w14:paraId="7A938AB8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</w:tcPr>
          <w:p w14:paraId="093D9D26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E2E9F" w:rsidRPr="006F18DA" w14:paraId="7ABF22A1" w14:textId="77777777" w:rsidTr="007413BD">
        <w:trPr>
          <w:trHeight w:val="2818"/>
        </w:trPr>
        <w:tc>
          <w:tcPr>
            <w:tcW w:w="697" w:type="dxa"/>
            <w:shd w:val="clear" w:color="auto" w:fill="auto"/>
          </w:tcPr>
          <w:p w14:paraId="00867D13" w14:textId="77777777" w:rsidR="008D5BAA" w:rsidRPr="006F18DA" w:rsidRDefault="008D5BAA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33033797" w14:textId="77777777" w:rsidR="008D5BAA" w:rsidRPr="006F18DA" w:rsidRDefault="008D5BAA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2D1D8F51" w14:textId="77777777" w:rsidR="008D5BAA" w:rsidRPr="006F18DA" w:rsidRDefault="008D5BAA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72F69185" w14:textId="77777777" w:rsidR="00CF5E2B" w:rsidRDefault="00CF5E2B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52ABCAAF" w14:textId="77777777" w:rsidR="00CF5E2B" w:rsidRDefault="00CF5E2B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2A52B95E" w14:textId="78398B8E" w:rsidR="004E2E9F" w:rsidRPr="006F18DA" w:rsidRDefault="00221221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6F18DA">
              <w:rPr>
                <w:rFonts w:ascii="Arial" w:hAnsi="Arial" w:cs="Arial"/>
                <w:bCs/>
                <w:sz w:val="20"/>
                <w:szCs w:val="20"/>
              </w:rPr>
              <w:t>1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shd w:val="clear" w:color="auto" w:fill="auto"/>
          </w:tcPr>
          <w:p w14:paraId="516ACE42" w14:textId="79CD23C1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F9129A6" w14:textId="3E362E72" w:rsidR="004E2E9F" w:rsidRPr="006F18DA" w:rsidRDefault="007413BD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70880" behindDoc="0" locked="0" layoutInCell="1" allowOverlap="1" wp14:anchorId="2222D32C" wp14:editId="3171A261">
                      <wp:simplePos x="0" y="0"/>
                      <wp:positionH relativeFrom="column">
                        <wp:posOffset>1635305</wp:posOffset>
                      </wp:positionH>
                      <wp:positionV relativeFrom="paragraph">
                        <wp:posOffset>529267</wp:posOffset>
                      </wp:positionV>
                      <wp:extent cx="195566" cy="0"/>
                      <wp:effectExtent l="0" t="76200" r="14605" b="95250"/>
                      <wp:wrapNone/>
                      <wp:docPr id="35" name="Conector recto de flecha 3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5566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6BFCAB5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35" o:spid="_x0000_s1026" type="#_x0000_t32" alt="&quot;&quot;" style="position:absolute;margin-left:128.75pt;margin-top:41.65pt;width:15.4pt;height:0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4E2E9F"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4D37CA1E" wp14:editId="68D76FB9">
                      <wp:extent cx="1217295" cy="1139588"/>
                      <wp:effectExtent l="0" t="0" r="20955" b="22860"/>
                      <wp:docPr id="22" name="Diagrama de flujo: proceso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17295" cy="1139588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036FE09" w14:textId="0A3D6A6A" w:rsidR="004E2E9F" w:rsidRPr="006F18DA" w:rsidRDefault="00221221" w:rsidP="00221221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6F18D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Aplicar el procedimiento de Activación, Movilización y seguimiento a incidente.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D37CA1E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Diagrama de flujo: proceso 16" o:spid="_x0000_s1033" type="#_x0000_t109" style="width:95.85pt;height:8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" filled="f" strokecolor="#1f4d78 [1604]" strokeweight="1pt">
                      <v:textbox>
                        <w:txbxContent>
                          <w:p w14:paraId="0036FE09" w14:textId="0A3D6A6A" w:rsidR="004E2E9F" w:rsidRPr="006F18DA" w:rsidRDefault="00221221" w:rsidP="00221221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F18D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Aplicar el procedimiento de Activación, Movilización y seguimiento a incidente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29E122E" w14:textId="54ACEC7A" w:rsidR="004E2E9F" w:rsidRPr="006F18DA" w:rsidRDefault="00447E0C" w:rsidP="00C76E9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7116737D" wp14:editId="4D9AE623">
                      <wp:extent cx="0" cy="496570"/>
                      <wp:effectExtent l="76200" t="0" r="57150" b="55880"/>
                      <wp:docPr id="37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2B67C74F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2A0BAA5" w14:textId="7A87A6E0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478E848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CE4CFDC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6C42DB4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48265C5" w14:textId="5D4FF53F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BD84B1D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B0A2ECF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16ACB95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90C66FA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57BCFE9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D5A1FA9" w14:textId="694A6426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CC7424" w14:textId="4119D1DE" w:rsidR="004E2E9F" w:rsidRPr="006F18DA" w:rsidRDefault="007413BD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24800" behindDoc="0" locked="0" layoutInCell="1" allowOverlap="1" wp14:anchorId="5CED6DEB" wp14:editId="6F6F21A7">
                      <wp:simplePos x="0" y="0"/>
                      <wp:positionH relativeFrom="column">
                        <wp:posOffset>-241234</wp:posOffset>
                      </wp:positionH>
                      <wp:positionV relativeFrom="paragraph">
                        <wp:posOffset>135407</wp:posOffset>
                      </wp:positionV>
                      <wp:extent cx="989463" cy="866633"/>
                      <wp:effectExtent l="0" t="0" r="20320" b="10160"/>
                      <wp:wrapNone/>
                      <wp:docPr id="25" name="Diagrama de flujo: documento 1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89463" cy="866633"/>
                              </a:xfrm>
                              <a:prstGeom prst="flowChartDocumen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98BE309" w14:textId="77777777" w:rsidR="00221221" w:rsidRPr="006F18DA" w:rsidRDefault="00221221" w:rsidP="002A7EA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6F18DA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FUOCO</w:t>
                                  </w:r>
                                </w:p>
                                <w:p w14:paraId="36D4D313" w14:textId="79B5E8ED" w:rsidR="004E2E9F" w:rsidRPr="006F18DA" w:rsidRDefault="00221221" w:rsidP="002A7EA5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6F18DA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PRIMERONE 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CED6DEB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Diagrama de flujo: documento 18" o:spid="_x0000_s1034" type="#_x0000_t114" alt="&quot;&quot;" style="position:absolute;left:0;text-align:left;margin-left:-19pt;margin-top:10.65pt;width:77.9pt;height:68.2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" filled="f" strokecolor="#1f4d78 [1604]" strokeweight="1pt">
                      <v:textbox>
                        <w:txbxContent>
                          <w:p w14:paraId="198BE309" w14:textId="77777777" w:rsidR="00221221" w:rsidRPr="006F18DA" w:rsidRDefault="00221221" w:rsidP="002A7EA5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F18DA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FUOCO</w:t>
                            </w:r>
                          </w:p>
                          <w:p w14:paraId="36D4D313" w14:textId="79B5E8ED" w:rsidR="004E2E9F" w:rsidRPr="006F18DA" w:rsidRDefault="00221221" w:rsidP="002A7EA5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F18DA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PRIMERONE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9FED6F4" w14:textId="60AA49BA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52C500B" w14:textId="09EB4747" w:rsidR="004E2E9F" w:rsidRPr="006F18DA" w:rsidRDefault="00447E0C" w:rsidP="00447E0C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6F240392" wp14:editId="156AE946">
                      <wp:simplePos x="0" y="0"/>
                      <wp:positionH relativeFrom="column">
                        <wp:posOffset>180842</wp:posOffset>
                      </wp:positionH>
                      <wp:positionV relativeFrom="paragraph">
                        <wp:posOffset>731170</wp:posOffset>
                      </wp:positionV>
                      <wp:extent cx="5080" cy="637540"/>
                      <wp:effectExtent l="76200" t="0" r="71120" b="48260"/>
                      <wp:wrapNone/>
                      <wp:docPr id="28" name="Conector recto de flecha 27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B803E0A9-E4AB-4576-B5DE-84B97D2759DB}"/>
                          </a:ext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H="1">
                                <a:off x="0" y="0"/>
                                <a:ext cx="5080" cy="63754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2D0DFC8" id="Conector recto de flecha 27" o:spid="_x0000_s1026" type="#_x0000_t32" alt="&quot;&quot;" style="position:absolute;margin-left:14.25pt;margin-top:57.55pt;width:.4pt;height:50.2pt;flip:x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" strokecolor="#5b9bd5 [3204]" strokeweight=".5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</w:tcPr>
          <w:p w14:paraId="10DAA691" w14:textId="77777777" w:rsidR="00221221" w:rsidRPr="006F18DA" w:rsidRDefault="00221221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17F19583" w14:textId="77777777" w:rsidR="00221221" w:rsidRPr="006F18DA" w:rsidRDefault="00221221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15DEB30E" w14:textId="77777777" w:rsidR="00221221" w:rsidRPr="006F18DA" w:rsidRDefault="00221221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50078DF6" w14:textId="2A017B2A" w:rsidR="004E2E9F" w:rsidRPr="006F18DA" w:rsidRDefault="00221221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Central de Coordinación y Comunicaciones.</w:t>
            </w:r>
          </w:p>
        </w:tc>
        <w:tc>
          <w:tcPr>
            <w:tcW w:w="2551" w:type="dxa"/>
            <w:shd w:val="clear" w:color="auto" w:fill="auto"/>
          </w:tcPr>
          <w:p w14:paraId="2F6279BC" w14:textId="77777777" w:rsidR="00221221" w:rsidRPr="006F18DA" w:rsidRDefault="00221221" w:rsidP="0022122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8BA1FB8" w14:textId="77777777" w:rsidR="00221221" w:rsidRPr="006F18DA" w:rsidRDefault="00221221" w:rsidP="0022122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F228462" w14:textId="77777777" w:rsidR="00221221" w:rsidRPr="006F18DA" w:rsidRDefault="00221221" w:rsidP="0022122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3A7A6E6" w14:textId="275FBEAC" w:rsidR="00221221" w:rsidRPr="006F18DA" w:rsidRDefault="00221221" w:rsidP="0022122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Aplica el procedimiento de</w:t>
            </w:r>
          </w:p>
          <w:p w14:paraId="4CDDF9A6" w14:textId="39B3569E" w:rsidR="004E2E9F" w:rsidRPr="006F18DA" w:rsidRDefault="00221221" w:rsidP="0022122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activación de acuerdo con el nivel de intervención.</w:t>
            </w:r>
          </w:p>
        </w:tc>
      </w:tr>
      <w:tr w:rsidR="004E2E9F" w:rsidRPr="006F18DA" w14:paraId="33E796D0" w14:textId="77777777" w:rsidTr="007413BD">
        <w:trPr>
          <w:trHeight w:val="737"/>
        </w:trPr>
        <w:tc>
          <w:tcPr>
            <w:tcW w:w="697" w:type="dxa"/>
            <w:shd w:val="clear" w:color="auto" w:fill="auto"/>
          </w:tcPr>
          <w:p w14:paraId="5BBF094F" w14:textId="77777777" w:rsidR="00386A84" w:rsidRPr="006F18DA" w:rsidRDefault="00386A84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AF2D1BA" w14:textId="77777777" w:rsidR="00386A84" w:rsidRPr="006F18DA" w:rsidRDefault="00386A84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569E12E" w14:textId="77777777" w:rsidR="00386A84" w:rsidRPr="006F18DA" w:rsidRDefault="00386A84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64E37FC" w14:textId="77777777" w:rsidR="00386A84" w:rsidRPr="006F18DA" w:rsidRDefault="00386A84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0FA172D" w14:textId="39F0648D" w:rsidR="004E2E9F" w:rsidRPr="006F18DA" w:rsidRDefault="00221221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F5E2B">
              <w:rPr>
                <w:rFonts w:ascii="Arial" w:hAnsi="Arial" w:cs="Arial"/>
                <w:bCs/>
                <w:sz w:val="20"/>
                <w:szCs w:val="20"/>
              </w:rPr>
              <w:t>2</w:t>
            </w:r>
            <w:r w:rsidRPr="006F18DA">
              <w:rPr>
                <w:rFonts w:ascii="Arial" w:hAnsi="Arial" w:cs="Arial"/>
                <w:b/>
                <w:sz w:val="20"/>
                <w:szCs w:val="20"/>
              </w:rPr>
              <w:t>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shd w:val="clear" w:color="auto" w:fill="auto"/>
          </w:tcPr>
          <w:p w14:paraId="6ED3AEB1" w14:textId="69436D48" w:rsidR="004E2E9F" w:rsidRPr="006F18DA" w:rsidRDefault="007413BD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68832" behindDoc="0" locked="0" layoutInCell="1" allowOverlap="1" wp14:anchorId="7904BB13" wp14:editId="4183E198">
                      <wp:simplePos x="0" y="0"/>
                      <wp:positionH relativeFrom="column">
                        <wp:posOffset>884489</wp:posOffset>
                      </wp:positionH>
                      <wp:positionV relativeFrom="paragraph">
                        <wp:posOffset>1141294</wp:posOffset>
                      </wp:positionV>
                      <wp:extent cx="0" cy="375314"/>
                      <wp:effectExtent l="76200" t="0" r="95250" b="62865"/>
                      <wp:wrapNone/>
                      <wp:docPr id="23" name="Conector recto de flecha 22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AF0EFEC9-BC90-485B-A9C2-875506C54697}"/>
                          </a:ext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37531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C0EA468" id="Conector recto de flecha 22" o:spid="_x0000_s1026" type="#_x0000_t32" alt="&quot;&quot;" style="position:absolute;margin-left:69.65pt;margin-top:89.85pt;width:0;height:29.55pt;flip:x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1F104F45" wp14:editId="7B7262C6">
                      <wp:simplePos x="0" y="0"/>
                      <wp:positionH relativeFrom="column">
                        <wp:posOffset>253327</wp:posOffset>
                      </wp:positionH>
                      <wp:positionV relativeFrom="paragraph">
                        <wp:posOffset>96520</wp:posOffset>
                      </wp:positionV>
                      <wp:extent cx="1217295" cy="1043940"/>
                      <wp:effectExtent l="0" t="0" r="20955" b="22860"/>
                      <wp:wrapThrough wrapText="bothSides">
                        <wp:wrapPolygon edited="0">
                          <wp:start x="0" y="0"/>
                          <wp:lineTo x="0" y="21679"/>
                          <wp:lineTo x="21634" y="21679"/>
                          <wp:lineTo x="21634" y="0"/>
                          <wp:lineTo x="0" y="0"/>
                        </wp:wrapPolygon>
                      </wp:wrapThrough>
                      <wp:docPr id="39" name="Diagrama de flujo: proceso 38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D9BE2D45-4676-4311-A29E-3C48E6E3C1AA}"/>
                          </a:ext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17295" cy="104394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3E2985D" w14:textId="6A1D26CB" w:rsidR="00221221" w:rsidRPr="00221221" w:rsidRDefault="00221221" w:rsidP="008D087A">
                                  <w:pPr>
                                    <w:spacing w:before="120" w:after="120"/>
                                    <w:suppressOverlap/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6F18D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Aplicar los ocho (8) pasos del primer</w:t>
                                  </w:r>
                                  <w:r w:rsidR="008D087A" w:rsidRPr="006F18D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Pr="006F18D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respondedor al llegar a la escena</w:t>
                                  </w:r>
                                  <w:r w:rsidRPr="00221221">
                                    <w:rPr>
                                      <w:rFonts w:ascii="Arial" w:hAnsi="Arial" w:cs="Arial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104F45" id="Diagrama de flujo: proceso 38" o:spid="_x0000_s1035" type="#_x0000_t109" alt="&quot;&quot;" style="position:absolute;left:0;text-align:left;margin-left:19.95pt;margin-top:7.6pt;width:95.85pt;height:82.2pt;z-index:2517186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" filled="f" strokecolor="#1f4d78 [1604]" strokeweight="1pt">
                      <v:textbox>
                        <w:txbxContent>
                          <w:p w14:paraId="73E2985D" w14:textId="6A1D26CB" w:rsidR="00221221" w:rsidRPr="00221221" w:rsidRDefault="00221221" w:rsidP="008D087A">
                            <w:pPr>
                              <w:spacing w:before="120" w:after="120"/>
                              <w:suppressOverlap/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F18D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Aplicar los ocho (8) pasos del primer</w:t>
                            </w:r>
                            <w:r w:rsidR="008D087A" w:rsidRPr="006F18D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F18D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respondedor al llegar a la escena</w:t>
                            </w:r>
                            <w:r w:rsidRPr="00221221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v:textbox>
                      <w10:wrap type="through"/>
                    </v:shape>
                  </w:pict>
                </mc:Fallback>
              </mc:AlternateContent>
            </w:r>
            <w:r w:rsidR="004E2E9F" w:rsidRPr="006F18DA">
              <w:rPr>
                <w:rFonts w:ascii="Arial" w:hAnsi="Arial" w:cs="Arial"/>
                <w:b/>
                <w:sz w:val="20"/>
                <w:szCs w:val="20"/>
              </w:rPr>
              <w:t xml:space="preserve">     </w:t>
            </w:r>
          </w:p>
          <w:p w14:paraId="7557F73B" w14:textId="787358DA" w:rsidR="004E2E9F" w:rsidRPr="006F18DA" w:rsidRDefault="004E2E9F" w:rsidP="00447E0C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02776D8E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6CF24A6" w14:textId="77777777" w:rsidR="00447E0C" w:rsidRPr="006F18DA" w:rsidRDefault="00447E0C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2D4A64F" w14:textId="3A99FCBD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2781AF2" w14:textId="1DAB2DAD" w:rsidR="004E2E9F" w:rsidRPr="006F18DA" w:rsidRDefault="00CF5E2B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69856" behindDoc="0" locked="0" layoutInCell="1" allowOverlap="1" wp14:anchorId="7FB79BF0" wp14:editId="6E444EF9">
                      <wp:simplePos x="0" y="0"/>
                      <wp:positionH relativeFrom="column">
                        <wp:posOffset>-194622</wp:posOffset>
                      </wp:positionH>
                      <wp:positionV relativeFrom="paragraph">
                        <wp:posOffset>103761</wp:posOffset>
                      </wp:positionV>
                      <wp:extent cx="194945" cy="0"/>
                      <wp:effectExtent l="0" t="76200" r="14605" b="95250"/>
                      <wp:wrapNone/>
                      <wp:docPr id="36" name="Conector recto de flecha 3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494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CC0AB61" id="Conector recto de flecha 36" o:spid="_x0000_s1026" type="#_x0000_t32" alt="&quot;&quot;" style="position:absolute;margin-left:-15.3pt;margin-top:8.15pt;width:15.35pt;height:0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64F67181" w14:textId="6063C76C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38F6EF1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0F2F78E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52F56F7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0E9D44F" w14:textId="36097DE4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906B1A" w14:textId="1E453145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ED0CBE2" w14:textId="5F7FF955" w:rsidR="004E2E9F" w:rsidRPr="006F18DA" w:rsidRDefault="00386A84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0FB63248" wp14:editId="4D9688D6">
                      <wp:simplePos x="0" y="0"/>
                      <wp:positionH relativeFrom="column">
                        <wp:posOffset>-112110</wp:posOffset>
                      </wp:positionH>
                      <wp:positionV relativeFrom="paragraph">
                        <wp:posOffset>106064</wp:posOffset>
                      </wp:positionV>
                      <wp:extent cx="729405" cy="697692"/>
                      <wp:effectExtent l="0" t="0" r="13970" b="26670"/>
                      <wp:wrapNone/>
                      <wp:docPr id="1" name="Diagrama de flujo: documento 1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29405" cy="697692"/>
                              </a:xfrm>
                              <a:prstGeom prst="flowChartDocumen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D5DE671" w14:textId="77777777" w:rsidR="00386A84" w:rsidRPr="00CF5E2B" w:rsidRDefault="00386A84" w:rsidP="00386A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F5E2B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FURD.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FB63248" id="_x0000_s1036" type="#_x0000_t114" alt="&quot;&quot;" style="position:absolute;left:0;text-align:left;margin-left:-8.85pt;margin-top:8.35pt;width:57.45pt;height:54.9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" filled="f" strokecolor="#1f4d78 [1604]" strokeweight="1pt">
                      <v:textbox>
                        <w:txbxContent>
                          <w:p w14:paraId="4D5DE671" w14:textId="77777777" w:rsidR="00386A84" w:rsidRPr="00CF5E2B" w:rsidRDefault="00386A84" w:rsidP="00386A84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F5E2B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FURD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1ACAE324" w14:textId="6DF4F294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105624D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4AFF8DB" w14:textId="77777777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4F79377" w14:textId="787817E6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AB48320" w14:textId="34376B9E" w:rsidR="004E2E9F" w:rsidRPr="006F18DA" w:rsidRDefault="00386A84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4D28602B" wp14:editId="230C669D">
                      <wp:simplePos x="0" y="0"/>
                      <wp:positionH relativeFrom="column">
                        <wp:posOffset>182852</wp:posOffset>
                      </wp:positionH>
                      <wp:positionV relativeFrom="paragraph">
                        <wp:posOffset>66088</wp:posOffset>
                      </wp:positionV>
                      <wp:extent cx="0" cy="496570"/>
                      <wp:effectExtent l="76200" t="0" r="57150" b="55880"/>
                      <wp:wrapNone/>
                      <wp:docPr id="42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1728C72" id="Conector recto de flecha 22" o:spid="_x0000_s1026" type="#_x0000_t32" alt="&quot;&quot;" style="position:absolute;margin-left:14.4pt;margin-top:5.2pt;width:0;height:39.1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</w:tcPr>
          <w:p w14:paraId="40C89680" w14:textId="77777777" w:rsidR="00814AE1" w:rsidRPr="006F18DA" w:rsidRDefault="00814AE1" w:rsidP="00814AE1">
            <w:pPr>
              <w:spacing w:before="12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12FAE25F" w14:textId="77777777" w:rsidR="00814AE1" w:rsidRPr="006F18DA" w:rsidRDefault="00814AE1" w:rsidP="00814AE1">
            <w:pPr>
              <w:spacing w:before="12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2EDA20E0" w14:textId="77777777" w:rsidR="00814AE1" w:rsidRPr="006F18DA" w:rsidRDefault="00814AE1" w:rsidP="00814AE1">
            <w:pPr>
              <w:spacing w:before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Comandante de</w:t>
            </w:r>
          </w:p>
          <w:p w14:paraId="0A1743A9" w14:textId="012C0A52" w:rsidR="004E2E9F" w:rsidRPr="006F18DA" w:rsidRDefault="00814AE1" w:rsidP="00814AE1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Incidente</w:t>
            </w:r>
          </w:p>
        </w:tc>
        <w:tc>
          <w:tcPr>
            <w:tcW w:w="2551" w:type="dxa"/>
            <w:shd w:val="clear" w:color="auto" w:fill="auto"/>
          </w:tcPr>
          <w:p w14:paraId="6125BDB8" w14:textId="77777777" w:rsidR="00386A84" w:rsidRPr="00A1491A" w:rsidRDefault="00386A84" w:rsidP="00814AE1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FE3226B" w14:textId="77777777" w:rsidR="00386A84" w:rsidRPr="00A1491A" w:rsidRDefault="00386A84" w:rsidP="00814AE1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4A4EF2B" w14:textId="77777777" w:rsidR="00386A84" w:rsidRPr="00A1491A" w:rsidRDefault="00386A84" w:rsidP="00814AE1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98B667D" w14:textId="67AC361D" w:rsidR="004E2E9F" w:rsidRPr="00A1491A" w:rsidRDefault="00814AE1" w:rsidP="00814AE1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A1491A">
              <w:rPr>
                <w:rFonts w:ascii="Arial" w:hAnsi="Arial" w:cs="Arial"/>
                <w:sz w:val="20"/>
                <w:szCs w:val="20"/>
              </w:rPr>
              <w:t>Generar aviso de seguridad, en cuanto al uso de equipo de protección individual y rescate en alturas.</w:t>
            </w:r>
          </w:p>
        </w:tc>
      </w:tr>
      <w:tr w:rsidR="004E2E9F" w:rsidRPr="006F18DA" w14:paraId="60D18D01" w14:textId="77777777" w:rsidTr="007413BD">
        <w:trPr>
          <w:trHeight w:val="737"/>
        </w:trPr>
        <w:tc>
          <w:tcPr>
            <w:tcW w:w="697" w:type="dxa"/>
            <w:shd w:val="clear" w:color="auto" w:fill="auto"/>
          </w:tcPr>
          <w:p w14:paraId="09E80A1E" w14:textId="77777777" w:rsidR="00386A84" w:rsidRPr="006F18DA" w:rsidRDefault="00386A84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88F2D1D" w14:textId="77777777" w:rsidR="00386A84" w:rsidRPr="006F18DA" w:rsidRDefault="00386A84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80E913B" w14:textId="77777777" w:rsidR="00386A84" w:rsidRPr="006F18DA" w:rsidRDefault="00386A84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BF9E15C" w14:textId="77C267A1" w:rsidR="004E2E9F" w:rsidRPr="006F18DA" w:rsidRDefault="00814AE1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F5E2B">
              <w:rPr>
                <w:rFonts w:ascii="Arial" w:hAnsi="Arial" w:cs="Arial"/>
                <w:bCs/>
                <w:sz w:val="20"/>
                <w:szCs w:val="20"/>
              </w:rPr>
              <w:t>3</w:t>
            </w:r>
            <w:r w:rsidRPr="006F18DA">
              <w:rPr>
                <w:rFonts w:ascii="Arial" w:hAnsi="Arial" w:cs="Arial"/>
                <w:b/>
                <w:sz w:val="20"/>
                <w:szCs w:val="20"/>
              </w:rPr>
              <w:t>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shd w:val="clear" w:color="auto" w:fill="auto"/>
          </w:tcPr>
          <w:p w14:paraId="36197A7C" w14:textId="55B17BE8" w:rsidR="004E2E9F" w:rsidRPr="006F18DA" w:rsidRDefault="007413BD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26848" behindDoc="1" locked="0" layoutInCell="1" allowOverlap="1" wp14:anchorId="603F1BE1" wp14:editId="2DC96BF4">
                      <wp:simplePos x="0" y="0"/>
                      <wp:positionH relativeFrom="column">
                        <wp:posOffset>266492</wp:posOffset>
                      </wp:positionH>
                      <wp:positionV relativeFrom="paragraph">
                        <wp:posOffset>121768</wp:posOffset>
                      </wp:positionV>
                      <wp:extent cx="1217295" cy="967105"/>
                      <wp:effectExtent l="0" t="0" r="20955" b="23495"/>
                      <wp:wrapTight wrapText="bothSides">
                        <wp:wrapPolygon edited="0">
                          <wp:start x="0" y="0"/>
                          <wp:lineTo x="0" y="21699"/>
                          <wp:lineTo x="21634" y="21699"/>
                          <wp:lineTo x="21634" y="0"/>
                          <wp:lineTo x="0" y="0"/>
                        </wp:wrapPolygon>
                      </wp:wrapTight>
                      <wp:docPr id="2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17295" cy="96710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03DDA8B" w14:textId="213E377D" w:rsidR="00814AE1" w:rsidRPr="00814AE1" w:rsidRDefault="00814AE1" w:rsidP="00814AE1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814AE1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Establecer Niveles de Intervención.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03F1BE1" id="_x0000_s1037" type="#_x0000_t109" alt="&quot;&quot;" style="position:absolute;left:0;text-align:left;margin-left:21pt;margin-top:9.6pt;width:95.85pt;height:76.15pt;z-index:-251589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" filled="f" strokecolor="#1f4d78 [1604]" strokeweight="1pt">
                      <v:textbox>
                        <w:txbxContent>
                          <w:p w14:paraId="103DDA8B" w14:textId="213E377D" w:rsidR="00814AE1" w:rsidRPr="00814AE1" w:rsidRDefault="00814AE1" w:rsidP="00814AE1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814AE1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Establecer Niveles de Intervención.</w:t>
                            </w:r>
                          </w:p>
                        </w:txbxContent>
                      </v:textbox>
                      <w10:wrap type="tight"/>
                    </v:shape>
                  </w:pict>
                </mc:Fallback>
              </mc:AlternateContent>
            </w:r>
            <w:r w:rsidR="00386A84"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5D56EAD6" wp14:editId="233F3E18">
                      <wp:simplePos x="0" y="0"/>
                      <wp:positionH relativeFrom="column">
                        <wp:posOffset>744855</wp:posOffset>
                      </wp:positionH>
                      <wp:positionV relativeFrom="paragraph">
                        <wp:posOffset>1224856</wp:posOffset>
                      </wp:positionV>
                      <wp:extent cx="0" cy="496570"/>
                      <wp:effectExtent l="76200" t="0" r="57150" b="55880"/>
                      <wp:wrapNone/>
                      <wp:docPr id="43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1918DD4" id="Conector recto de flecha 22" o:spid="_x0000_s1026" type="#_x0000_t32" alt="&quot;&quot;" style="position:absolute;margin-left:58.65pt;margin-top:96.45pt;width:0;height:39.1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6C31F677" w14:textId="516994FD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EB3C200" w14:textId="72C0F4A9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C476C8C" w14:textId="27FBBEF6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35C7C1" w14:textId="081628DA" w:rsidR="004E2E9F" w:rsidRPr="006F18DA" w:rsidRDefault="00CF5E2B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72A8AF61" wp14:editId="4C3DD903">
                      <wp:simplePos x="0" y="0"/>
                      <wp:positionH relativeFrom="column">
                        <wp:posOffset>-71243</wp:posOffset>
                      </wp:positionH>
                      <wp:positionV relativeFrom="paragraph">
                        <wp:posOffset>565159</wp:posOffset>
                      </wp:positionV>
                      <wp:extent cx="195566" cy="0"/>
                      <wp:effectExtent l="0" t="76200" r="14605" b="95250"/>
                      <wp:wrapNone/>
                      <wp:docPr id="48" name="Conector recto de flecha 4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5566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67F3A01" id="Conector recto de flecha 48" o:spid="_x0000_s1026" type="#_x0000_t32" alt="&quot;&quot;" style="position:absolute;margin-left:-5.6pt;margin-top:44.5pt;width:15.4pt;height:0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300EC179" wp14:editId="56E3242E">
                      <wp:simplePos x="0" y="0"/>
                      <wp:positionH relativeFrom="column">
                        <wp:posOffset>211455</wp:posOffset>
                      </wp:positionH>
                      <wp:positionV relativeFrom="paragraph">
                        <wp:posOffset>294925</wp:posOffset>
                      </wp:positionV>
                      <wp:extent cx="676473" cy="613123"/>
                      <wp:effectExtent l="0" t="0" r="28575" b="15875"/>
                      <wp:wrapNone/>
                      <wp:docPr id="4" name="Diagrama de flujo: documento 1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473" cy="613123"/>
                              </a:xfrm>
                              <a:prstGeom prst="flowChartDocumen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D89F600" w14:textId="77777777" w:rsidR="00386A84" w:rsidRPr="00CF5E2B" w:rsidRDefault="00386A84" w:rsidP="00386A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F5E2B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FURD.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0EC179" id="_x0000_s1038" type="#_x0000_t114" alt="&quot;&quot;" style="position:absolute;left:0;text-align:left;margin-left:16.65pt;margin-top:23.2pt;width:53.25pt;height:48.3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" filled="f" strokecolor="#1f4d78 [1604]" strokeweight="1pt">
                      <v:textbox>
                        <w:txbxContent>
                          <w:p w14:paraId="5D89F600" w14:textId="77777777" w:rsidR="00386A84" w:rsidRPr="00CF5E2B" w:rsidRDefault="00386A84" w:rsidP="00386A84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F5E2B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FURD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26BE70" w14:textId="7C649173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7301EF3" w14:textId="50CC1093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4295008" w14:textId="67D40811" w:rsidR="004E2E9F" w:rsidRPr="006F18DA" w:rsidRDefault="004E2E9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B1C26E1" w14:textId="26693463" w:rsidR="004E2E9F" w:rsidRPr="006F18DA" w:rsidRDefault="00386A84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2D0B710A" wp14:editId="7BBB2E10">
                      <wp:simplePos x="0" y="0"/>
                      <wp:positionH relativeFrom="column">
                        <wp:posOffset>234722</wp:posOffset>
                      </wp:positionH>
                      <wp:positionV relativeFrom="paragraph">
                        <wp:posOffset>501963</wp:posOffset>
                      </wp:positionV>
                      <wp:extent cx="0" cy="496570"/>
                      <wp:effectExtent l="76200" t="0" r="57150" b="55880"/>
                      <wp:wrapNone/>
                      <wp:docPr id="44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3674E87" id="Conector recto de flecha 22" o:spid="_x0000_s1026" type="#_x0000_t32" alt="&quot;&quot;" style="position:absolute;margin-left:18.5pt;margin-top:39.5pt;width:0;height:39.1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</w:tcPr>
          <w:p w14:paraId="4709BC28" w14:textId="77777777" w:rsidR="00CF5E2B" w:rsidRDefault="00CF5E2B" w:rsidP="00814AE1">
            <w:pPr>
              <w:spacing w:before="12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76F2C800" w14:textId="77777777" w:rsidR="00CF5E2B" w:rsidRDefault="00CF5E2B" w:rsidP="00814AE1">
            <w:pPr>
              <w:spacing w:before="120"/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11949035" w14:textId="5B8420FF" w:rsidR="00814AE1" w:rsidRPr="006F18DA" w:rsidRDefault="00814AE1" w:rsidP="00814AE1">
            <w:pPr>
              <w:spacing w:before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Comandante de</w:t>
            </w:r>
          </w:p>
          <w:p w14:paraId="520C4E7E" w14:textId="0B6CFF60" w:rsidR="004E2E9F" w:rsidRPr="006F18DA" w:rsidRDefault="00814AE1" w:rsidP="00814AE1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Incidente</w:t>
            </w:r>
          </w:p>
        </w:tc>
        <w:tc>
          <w:tcPr>
            <w:tcW w:w="2551" w:type="dxa"/>
            <w:shd w:val="clear" w:color="auto" w:fill="auto"/>
          </w:tcPr>
          <w:p w14:paraId="360F1055" w14:textId="77777777" w:rsidR="00CF5E2B" w:rsidRPr="00A1491A" w:rsidRDefault="00CF5E2B" w:rsidP="008D087A">
            <w:pPr>
              <w:spacing w:before="120" w:after="12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EFFA22A" w14:textId="77777777" w:rsidR="00CF5E2B" w:rsidRPr="00A1491A" w:rsidRDefault="00CF5E2B" w:rsidP="008D087A">
            <w:pPr>
              <w:spacing w:before="120" w:after="12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D2C1FED" w14:textId="7AF25DA6" w:rsidR="004E2E9F" w:rsidRPr="00A1491A" w:rsidRDefault="00814AE1" w:rsidP="008D087A">
            <w:pPr>
              <w:spacing w:before="120" w:after="12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1491A">
              <w:rPr>
                <w:rFonts w:ascii="Arial" w:hAnsi="Arial" w:cs="Arial"/>
                <w:sz w:val="20"/>
                <w:szCs w:val="20"/>
              </w:rPr>
              <w:t xml:space="preserve">Remitirse </w:t>
            </w:r>
            <w:r w:rsidR="00CE58D2" w:rsidRPr="00A1491A">
              <w:rPr>
                <w:rFonts w:ascii="Arial" w:hAnsi="Arial" w:cs="Arial"/>
                <w:sz w:val="20"/>
                <w:szCs w:val="20"/>
              </w:rPr>
              <w:t xml:space="preserve">al </w:t>
            </w:r>
            <w:r w:rsidRPr="00A1491A">
              <w:rPr>
                <w:rFonts w:ascii="Arial" w:hAnsi="Arial" w:cs="Arial"/>
                <w:sz w:val="20"/>
                <w:szCs w:val="20"/>
              </w:rPr>
              <w:t>Instructivo técnico de</w:t>
            </w:r>
            <w:r w:rsidR="008D087A" w:rsidRPr="00A1491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A1491A">
              <w:rPr>
                <w:rFonts w:ascii="Arial" w:hAnsi="Arial" w:cs="Arial"/>
                <w:sz w:val="20"/>
                <w:szCs w:val="20"/>
              </w:rPr>
              <w:t>Rescate en remonte mecánicos</w:t>
            </w:r>
          </w:p>
        </w:tc>
      </w:tr>
      <w:tr w:rsidR="004E2E9F" w:rsidRPr="006F18DA" w14:paraId="52B89F63" w14:textId="77777777" w:rsidTr="007413BD">
        <w:tc>
          <w:tcPr>
            <w:tcW w:w="697" w:type="dxa"/>
            <w:vAlign w:val="center"/>
          </w:tcPr>
          <w:p w14:paraId="42D02C35" w14:textId="42DCBA23" w:rsidR="004E2E9F" w:rsidRPr="006F18DA" w:rsidRDefault="004E2E9F" w:rsidP="001D1587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473CBCAE" w14:textId="51F94B74" w:rsidR="004E2E9F" w:rsidRPr="006F18DA" w:rsidRDefault="007413BD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74976" behindDoc="0" locked="0" layoutInCell="1" allowOverlap="1" wp14:anchorId="27DA2CDC" wp14:editId="62EFE907">
                      <wp:simplePos x="0" y="0"/>
                      <wp:positionH relativeFrom="column">
                        <wp:posOffset>819150</wp:posOffset>
                      </wp:positionH>
                      <wp:positionV relativeFrom="paragraph">
                        <wp:posOffset>-55880</wp:posOffset>
                      </wp:positionV>
                      <wp:extent cx="0" cy="135255"/>
                      <wp:effectExtent l="76200" t="0" r="57150" b="55245"/>
                      <wp:wrapNone/>
                      <wp:docPr id="46" name="Conector recto de flecha 4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3525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7A6DBB4" id="Conector recto de flecha 46" o:spid="_x0000_s1026" type="#_x0000_t32" alt="&quot;&quot;" style="position:absolute;margin-left:64.5pt;margin-top:-4.4pt;width:0;height:10.6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72928" behindDoc="0" locked="0" layoutInCell="1" allowOverlap="1" wp14:anchorId="5B898526" wp14:editId="28CB9619">
                      <wp:simplePos x="0" y="0"/>
                      <wp:positionH relativeFrom="column">
                        <wp:posOffset>626745</wp:posOffset>
                      </wp:positionH>
                      <wp:positionV relativeFrom="paragraph">
                        <wp:posOffset>-365125</wp:posOffset>
                      </wp:positionV>
                      <wp:extent cx="381635" cy="313690"/>
                      <wp:effectExtent l="0" t="0" r="18415" b="10160"/>
                      <wp:wrapNone/>
                      <wp:docPr id="38" name="Diagrama de flujo: conector 1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1635" cy="313690"/>
                              </a:xfrm>
                              <a:prstGeom prst="flowChartConnec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E47EBDA" w14:textId="77777777" w:rsidR="007413BD" w:rsidRPr="00CF5E2B" w:rsidRDefault="007413BD" w:rsidP="007413BD">
                                  <w:pPr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CF5E2B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B898526" id="_x0000_s1039" type="#_x0000_t120" alt="&quot;&quot;" style="position:absolute;left:0;text-align:left;margin-left:49.35pt;margin-top:-28.75pt;width:30.05pt;height:24.7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" filled="f" strokecolor="#1f4d78 [1604]" strokeweight="1pt">
                      <v:stroke joinstyle="miter"/>
                      <v:textbox>
                        <w:txbxContent>
                          <w:p w14:paraId="2E47EBDA" w14:textId="77777777" w:rsidR="007413BD" w:rsidRPr="00CF5E2B" w:rsidRDefault="007413BD" w:rsidP="007413BD">
                            <w:pP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CF5E2B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D5BAA" w:rsidRPr="006F18DA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45720" distB="45720" distL="114300" distR="114300" simplePos="0" relativeHeight="251701248" behindDoc="0" locked="0" layoutInCell="1" allowOverlap="1" wp14:anchorId="78CA215C" wp14:editId="254A0DC8">
                      <wp:simplePos x="0" y="0"/>
                      <wp:positionH relativeFrom="column">
                        <wp:posOffset>25400</wp:posOffset>
                      </wp:positionH>
                      <wp:positionV relativeFrom="paragraph">
                        <wp:posOffset>1480185</wp:posOffset>
                      </wp:positionV>
                      <wp:extent cx="396240" cy="210820"/>
                      <wp:effectExtent l="0" t="0" r="3810" b="0"/>
                      <wp:wrapNone/>
                      <wp:docPr id="5" name="Cuadro de text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96240" cy="2108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38BC8A4" w14:textId="77777777" w:rsidR="00A804AC" w:rsidRPr="00A804AC" w:rsidRDefault="00A804AC" w:rsidP="00A804AC">
                                  <w:pP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8CA215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2" o:spid="_x0000_s1040" type="#_x0000_t202" alt="&quot;&quot;" style="position:absolute;left:0;text-align:left;margin-left:2pt;margin-top:116.55pt;width:31.2pt;height:16.6pt;z-index:2517012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" stroked="f">
                      <v:textbox>
                        <w:txbxContent>
                          <w:p w14:paraId="438BC8A4" w14:textId="77777777" w:rsidR="00A804AC" w:rsidRPr="00A804AC" w:rsidRDefault="00A804AC" w:rsidP="00A804AC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14AE1"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128D36B6" wp14:editId="3DC7DC4B">
                      <wp:extent cx="1632329" cy="1719115"/>
                      <wp:effectExtent l="19050" t="19050" r="44450" b="33655"/>
                      <wp:docPr id="24" name="Diagrama de flujo: decisión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32329" cy="1719115"/>
                              </a:xfrm>
                              <a:prstGeom prst="flowChartDecision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F88FBC4" w14:textId="77777777" w:rsidR="00814AE1" w:rsidRPr="00814AE1" w:rsidRDefault="00814AE1" w:rsidP="00814AE1">
                                  <w:pPr>
                                    <w:spacing w:after="0"/>
                                    <w:suppressOverlap/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sz w:val="14"/>
                                      <w:szCs w:val="14"/>
                                    </w:rPr>
                                  </w:pPr>
                                  <w:r w:rsidRPr="00814AE1">
                                    <w:rPr>
                                      <w:rFonts w:ascii="Arial" w:hAnsi="Arial" w:cs="Arial"/>
                                      <w:color w:val="000000" w:themeColor="text1"/>
                                      <w:sz w:val="14"/>
                                      <w:szCs w:val="14"/>
                                    </w:rPr>
                                    <w:t>¿Se cuenta con los recursos técnicos y</w:t>
                                  </w:r>
                                </w:p>
                                <w:p w14:paraId="652F4DF7" w14:textId="77777777" w:rsidR="00814AE1" w:rsidRPr="00814AE1" w:rsidRDefault="00814AE1" w:rsidP="00814AE1">
                                  <w:pPr>
                                    <w:spacing w:after="0"/>
                                    <w:suppressOverlap/>
                                    <w:jc w:val="center"/>
                                    <w:rPr>
                                      <w:rFonts w:ascii="Tahoma" w:hAnsi="Tahoma" w:cs="Tahoma"/>
                                      <w:color w:val="000000" w:themeColor="text1"/>
                                      <w:sz w:val="14"/>
                                      <w:szCs w:val="14"/>
                                    </w:rPr>
                                  </w:pPr>
                                  <w:r w:rsidRPr="00814AE1">
                                    <w:rPr>
                                      <w:rFonts w:ascii="Arial" w:hAnsi="Arial" w:cs="Arial"/>
                                      <w:color w:val="000000" w:themeColor="text1"/>
                                      <w:sz w:val="14"/>
                                      <w:szCs w:val="14"/>
                                    </w:rPr>
                                    <w:t>humanos necesarios para operar</w:t>
                                  </w:r>
                                  <w:r w:rsidRPr="00814AE1">
                                    <w:rPr>
                                      <w:rFonts w:ascii="Tahoma" w:hAnsi="Tahoma" w:cs="Tahoma"/>
                                      <w:color w:val="000000" w:themeColor="text1"/>
                                      <w:sz w:val="14"/>
                                      <w:szCs w:val="14"/>
                                    </w:rPr>
                                    <w:t>?</w:t>
                                  </w:r>
                                </w:p>
                                <w:p w14:paraId="0E9D711A" w14:textId="0637F2E9" w:rsidR="00814AE1" w:rsidRPr="00814AE1" w:rsidRDefault="00814AE1" w:rsidP="00814AE1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14"/>
                                      <w:szCs w:val="14"/>
                                      <w:lang w:val="es-MX"/>
                                    </w:rPr>
                                  </w:pP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28D36B6" id="Diagrama de flujo: decisión 17" o:spid="_x0000_s1041" type="#_x0000_t110" style="width:128.55pt;height:135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" filled="f" strokecolor="#1f4d78 [1604]" strokeweight="1pt">
                      <v:textbox>
                        <w:txbxContent>
                          <w:p w14:paraId="1F88FBC4" w14:textId="77777777" w:rsidR="00814AE1" w:rsidRPr="00814AE1" w:rsidRDefault="00814AE1" w:rsidP="00814AE1">
                            <w:pPr>
                              <w:spacing w:after="0"/>
                              <w:suppressOverlap/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</w:pPr>
                            <w:r w:rsidRPr="00814AE1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¿Se cuenta con los recursos técnicos y</w:t>
                            </w:r>
                          </w:p>
                          <w:p w14:paraId="652F4DF7" w14:textId="77777777" w:rsidR="00814AE1" w:rsidRPr="00814AE1" w:rsidRDefault="00814AE1" w:rsidP="00814AE1">
                            <w:pPr>
                              <w:spacing w:after="0"/>
                              <w:suppressOverlap/>
                              <w:jc w:val="center"/>
                              <w:rPr>
                                <w:rFonts w:ascii="Tahoma" w:hAnsi="Tahoma" w:cs="Tahoma"/>
                                <w:color w:val="000000" w:themeColor="text1"/>
                                <w:sz w:val="14"/>
                                <w:szCs w:val="14"/>
                              </w:rPr>
                            </w:pPr>
                            <w:r w:rsidRPr="00814AE1">
                              <w:rPr>
                                <w:rFonts w:ascii="Arial" w:hAnsi="Arial" w:cs="Arial"/>
                                <w:color w:val="000000" w:themeColor="text1"/>
                                <w:sz w:val="14"/>
                                <w:szCs w:val="14"/>
                              </w:rPr>
                              <w:t>humanos necesarios para operar</w:t>
                            </w:r>
                            <w:r w:rsidRPr="00814AE1">
                              <w:rPr>
                                <w:rFonts w:ascii="Tahoma" w:hAnsi="Tahoma" w:cs="Tahoma"/>
                                <w:color w:val="000000" w:themeColor="text1"/>
                                <w:sz w:val="14"/>
                                <w:szCs w:val="14"/>
                              </w:rPr>
                              <w:t>?</w:t>
                            </w:r>
                          </w:p>
                          <w:p w14:paraId="0E9D711A" w14:textId="0637F2E9" w:rsidR="00814AE1" w:rsidRPr="00814AE1" w:rsidRDefault="00814AE1" w:rsidP="00814AE1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14"/>
                                <w:szCs w:val="14"/>
                                <w:lang w:val="es-MX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B26C9C9" w14:textId="2175B351" w:rsidR="004E2E9F" w:rsidRPr="006F18DA" w:rsidRDefault="008D5BA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45720" distB="45720" distL="114300" distR="114300" simplePos="0" relativeHeight="251699200" behindDoc="0" locked="0" layoutInCell="1" allowOverlap="1" wp14:anchorId="22C07B3E" wp14:editId="409CFBBC">
                      <wp:simplePos x="0" y="0"/>
                      <wp:positionH relativeFrom="column">
                        <wp:posOffset>-64770</wp:posOffset>
                      </wp:positionH>
                      <wp:positionV relativeFrom="paragraph">
                        <wp:posOffset>625887</wp:posOffset>
                      </wp:positionV>
                      <wp:extent cx="300990" cy="226695"/>
                      <wp:effectExtent l="0" t="0" r="3810" b="1905"/>
                      <wp:wrapSquare wrapText="bothSides"/>
                      <wp:docPr id="217" name="Cuadro de text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0990" cy="2266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A410541" w14:textId="18564C7D" w:rsidR="00A804AC" w:rsidRPr="00A804AC" w:rsidRDefault="00A804AC">
                                  <w:pP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 w:rsidRPr="00A804AC"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S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2C07B3E" id="_x0000_s1042" type="#_x0000_t202" alt="&quot;&quot;" style="position:absolute;left:0;text-align:left;margin-left:-5.1pt;margin-top:49.3pt;width:23.7pt;height:17.85pt;z-index:2516992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" stroked="f">
                      <v:textbox>
                        <w:txbxContent>
                          <w:p w14:paraId="1A410541" w14:textId="18564C7D" w:rsidR="00A804AC" w:rsidRPr="00A804AC" w:rsidRDefault="00A804AC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A804AC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SI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1F275F" w14:textId="7087CB95" w:rsidR="004E2E9F" w:rsidRPr="006F18DA" w:rsidRDefault="007413BD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0DBF47EE" wp14:editId="61722626">
                      <wp:simplePos x="0" y="0"/>
                      <wp:positionH relativeFrom="column">
                        <wp:posOffset>146050</wp:posOffset>
                      </wp:positionH>
                      <wp:positionV relativeFrom="paragraph">
                        <wp:posOffset>-252095</wp:posOffset>
                      </wp:positionV>
                      <wp:extent cx="398145" cy="398145"/>
                      <wp:effectExtent l="0" t="0" r="20955" b="20955"/>
                      <wp:wrapNone/>
                      <wp:docPr id="20" name="Diagrama de flujo: conector 19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48073059-F78D-41B8-9CBB-F5B3570F6C68}"/>
                          </a:ext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98145" cy="398145"/>
                              </a:xfrm>
                              <a:prstGeom prst="flowChartConnec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9ED2ED9" w14:textId="4116E5DB" w:rsidR="00814AE1" w:rsidRPr="00653E5F" w:rsidRDefault="00386A84" w:rsidP="00814AE1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DBF47EE" id="_x0000_s1043" type="#_x0000_t120" alt="&quot;&quot;" style="position:absolute;left:0;text-align:left;margin-left:11.5pt;margin-top:-19.85pt;width:31.35pt;height:31.3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" filled="f" strokecolor="#1f4d78 [1604]" strokeweight="1pt">
                      <v:stroke joinstyle="miter"/>
                      <v:textbox>
                        <w:txbxContent>
                          <w:p w14:paraId="29ED2ED9" w14:textId="4116E5DB" w:rsidR="00814AE1" w:rsidRPr="00653E5F" w:rsidRDefault="00386A84" w:rsidP="00814AE1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57B06018" wp14:editId="732E6B40">
                      <wp:simplePos x="0" y="0"/>
                      <wp:positionH relativeFrom="column">
                        <wp:posOffset>-110490</wp:posOffset>
                      </wp:positionH>
                      <wp:positionV relativeFrom="paragraph">
                        <wp:posOffset>-78105</wp:posOffset>
                      </wp:positionV>
                      <wp:extent cx="194945" cy="0"/>
                      <wp:effectExtent l="0" t="76200" r="14605" b="95250"/>
                      <wp:wrapNone/>
                      <wp:docPr id="49" name="Conector recto de flecha 4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494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76B45F4" id="Conector recto de flecha 49" o:spid="_x0000_s1026" type="#_x0000_t32" alt="&quot;&quot;" style="position:absolute;margin-left:-8.7pt;margin-top:-6.15pt;width:15.35pt;height:0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463617EA" w14:textId="6EE7E997" w:rsidR="004E2E9F" w:rsidRPr="006F18DA" w:rsidRDefault="004E2E9F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51" w:type="dxa"/>
            <w:vAlign w:val="center"/>
          </w:tcPr>
          <w:p w14:paraId="244052E3" w14:textId="77777777" w:rsidR="004E2E9F" w:rsidRPr="006F18DA" w:rsidRDefault="004E2E9F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14AE1" w:rsidRPr="006F18DA" w14:paraId="7C4D6945" w14:textId="77777777" w:rsidTr="007413BD">
        <w:tc>
          <w:tcPr>
            <w:tcW w:w="697" w:type="dxa"/>
            <w:vAlign w:val="center"/>
          </w:tcPr>
          <w:p w14:paraId="2A138483" w14:textId="70E96A51" w:rsidR="00814AE1" w:rsidRPr="007413BD" w:rsidRDefault="008018AA" w:rsidP="007413B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7413BD">
              <w:rPr>
                <w:rFonts w:ascii="Arial" w:hAnsi="Arial" w:cs="Arial"/>
                <w:bCs/>
                <w:sz w:val="20"/>
                <w:szCs w:val="20"/>
              </w:rPr>
              <w:t>4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49CF60AB" w14:textId="54E9B8BC" w:rsidR="00814AE1" w:rsidRPr="006F18DA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56ED829A" wp14:editId="56D56238">
                      <wp:simplePos x="0" y="0"/>
                      <wp:positionH relativeFrom="column">
                        <wp:posOffset>842010</wp:posOffset>
                      </wp:positionH>
                      <wp:positionV relativeFrom="paragraph">
                        <wp:posOffset>-64770</wp:posOffset>
                      </wp:positionV>
                      <wp:extent cx="0" cy="496570"/>
                      <wp:effectExtent l="76200" t="0" r="57150" b="55880"/>
                      <wp:wrapNone/>
                      <wp:docPr id="50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08143E3" id="Conector recto de flecha 22" o:spid="_x0000_s1026" type="#_x0000_t32" alt="&quot;&quot;" style="position:absolute;margin-left:66.3pt;margin-top:-5.1pt;width:0;height:39.1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7413BD"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4C889E83" wp14:editId="5325F4CE">
                      <wp:simplePos x="0" y="0"/>
                      <wp:positionH relativeFrom="column">
                        <wp:posOffset>868680</wp:posOffset>
                      </wp:positionH>
                      <wp:positionV relativeFrom="paragraph">
                        <wp:posOffset>1477645</wp:posOffset>
                      </wp:positionV>
                      <wp:extent cx="0" cy="1521460"/>
                      <wp:effectExtent l="76200" t="0" r="57150" b="59690"/>
                      <wp:wrapNone/>
                      <wp:docPr id="51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152146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D9F43C9" id="Conector recto de flecha 22" o:spid="_x0000_s1026" type="#_x0000_t32" alt="&quot;&quot;" style="position:absolute;margin-left:68.4pt;margin-top:116.35pt;width:0;height:119.8pt;flip:x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7413BD"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435D1F58" wp14:editId="722D6357">
                      <wp:simplePos x="0" y="0"/>
                      <wp:positionH relativeFrom="column">
                        <wp:posOffset>135890</wp:posOffset>
                      </wp:positionH>
                      <wp:positionV relativeFrom="paragraph">
                        <wp:posOffset>288290</wp:posOffset>
                      </wp:positionV>
                      <wp:extent cx="1398270" cy="967105"/>
                      <wp:effectExtent l="0" t="0" r="11430" b="23495"/>
                      <wp:wrapNone/>
                      <wp:docPr id="6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98270" cy="96710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208B2DF" w14:textId="2D03E50C" w:rsidR="0003385A" w:rsidRPr="007413BD" w:rsidRDefault="0003385A" w:rsidP="0003385A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7413BD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Activar equipo técnico de Rescate y estaciones aledañas al sistema.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5D1F58" id="_x0000_s1044" type="#_x0000_t109" alt="&quot;&quot;" style="position:absolute;left:0;text-align:left;margin-left:10.7pt;margin-top:22.7pt;width:110.1pt;height:76.1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" filled="f" strokecolor="#1f4d78 [1604]" strokeweight="1pt">
                      <v:textbox>
                        <w:txbxContent>
                          <w:p w14:paraId="5208B2DF" w14:textId="2D03E50C" w:rsidR="0003385A" w:rsidRPr="007413BD" w:rsidRDefault="0003385A" w:rsidP="0003385A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7413BD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Activar equipo técnico de Rescate y estaciones aledañas al sistema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3BC5A1C" w14:textId="7453B7B5" w:rsidR="00814AE1" w:rsidRPr="006F18DA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79072" behindDoc="0" locked="0" layoutInCell="1" allowOverlap="1" wp14:anchorId="5CC78295" wp14:editId="5248FF02">
                      <wp:simplePos x="0" y="0"/>
                      <wp:positionH relativeFrom="column">
                        <wp:posOffset>-23647</wp:posOffset>
                      </wp:positionH>
                      <wp:positionV relativeFrom="paragraph">
                        <wp:posOffset>771762</wp:posOffset>
                      </wp:positionV>
                      <wp:extent cx="194945" cy="0"/>
                      <wp:effectExtent l="0" t="76200" r="14605" b="95250"/>
                      <wp:wrapNone/>
                      <wp:docPr id="56" name="Conector recto de flecha 5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494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042B938" id="Conector recto de flecha 56" o:spid="_x0000_s1026" type="#_x0000_t32" alt="&quot;&quot;" style="position:absolute;margin-left:-1.85pt;margin-top:60.75pt;width:15.35pt;height:0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D9C3C7" w14:textId="35E53A90" w:rsidR="00814AE1" w:rsidRPr="006F18DA" w:rsidRDefault="007413BD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221A0941" wp14:editId="556BDA0C">
                      <wp:simplePos x="0" y="0"/>
                      <wp:positionH relativeFrom="column">
                        <wp:posOffset>247015</wp:posOffset>
                      </wp:positionH>
                      <wp:positionV relativeFrom="paragraph">
                        <wp:posOffset>1256665</wp:posOffset>
                      </wp:positionV>
                      <wp:extent cx="0" cy="1255395"/>
                      <wp:effectExtent l="76200" t="0" r="76200" b="59055"/>
                      <wp:wrapNone/>
                      <wp:docPr id="52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25539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AE3203" id="Conector recto de flecha 22" o:spid="_x0000_s1026" type="#_x0000_t32" alt="&quot;&quot;" style="position:absolute;margin-left:19.45pt;margin-top:98.95pt;width:0;height:98.8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49545F8E" wp14:editId="77F7DCAA">
                      <wp:simplePos x="0" y="0"/>
                      <wp:positionH relativeFrom="column">
                        <wp:posOffset>-23495</wp:posOffset>
                      </wp:positionH>
                      <wp:positionV relativeFrom="paragraph">
                        <wp:posOffset>276860</wp:posOffset>
                      </wp:positionV>
                      <wp:extent cx="749935" cy="749935"/>
                      <wp:effectExtent l="0" t="0" r="12065" b="12065"/>
                      <wp:wrapNone/>
                      <wp:docPr id="7" name="Diagrama de flujo: documento 1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49935" cy="749935"/>
                              </a:xfrm>
                              <a:prstGeom prst="flowChartDocumen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8A2DD12" w14:textId="77777777" w:rsidR="0003385A" w:rsidRPr="007413BD" w:rsidRDefault="0003385A" w:rsidP="0003385A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7413BD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FURD.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545F8E" id="_x0000_s1045" type="#_x0000_t114" alt="&quot;&quot;" style="position:absolute;left:0;text-align:left;margin-left:-1.85pt;margin-top:21.8pt;width:59.05pt;height:59.0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" filled="f" strokecolor="#1f4d78 [1604]" strokeweight="1pt">
                      <v:textbox>
                        <w:txbxContent>
                          <w:p w14:paraId="78A2DD12" w14:textId="77777777" w:rsidR="0003385A" w:rsidRPr="007413BD" w:rsidRDefault="0003385A" w:rsidP="0003385A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7413BD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FURD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1E4D8333" w14:textId="15C0D716" w:rsidR="0003385A" w:rsidRPr="006F18DA" w:rsidRDefault="0003385A" w:rsidP="0003385A">
            <w:pPr>
              <w:spacing w:before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Comandante de</w:t>
            </w:r>
          </w:p>
          <w:p w14:paraId="4C38A0CE" w14:textId="1EAF0ACE" w:rsidR="00814AE1" w:rsidRPr="006F18DA" w:rsidRDefault="0003385A" w:rsidP="0003385A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Incidente</w:t>
            </w:r>
          </w:p>
        </w:tc>
        <w:tc>
          <w:tcPr>
            <w:tcW w:w="2551" w:type="dxa"/>
            <w:vAlign w:val="center"/>
          </w:tcPr>
          <w:p w14:paraId="5EE98F80" w14:textId="0900A67B" w:rsidR="008018AA" w:rsidRPr="006F18DA" w:rsidRDefault="008018AA" w:rsidP="0003385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 xml:space="preserve">Solamente pueden acceder a la operación </w:t>
            </w:r>
            <w:r w:rsidR="003A3360" w:rsidRPr="006F18DA">
              <w:rPr>
                <w:rFonts w:ascii="Arial" w:hAnsi="Arial" w:cs="Arial"/>
                <w:sz w:val="20"/>
                <w:szCs w:val="20"/>
              </w:rPr>
              <w:t>quienes acrediten</w:t>
            </w:r>
            <w:r w:rsidRPr="006F18DA">
              <w:rPr>
                <w:rFonts w:ascii="Arial" w:hAnsi="Arial" w:cs="Arial"/>
                <w:sz w:val="20"/>
                <w:szCs w:val="20"/>
              </w:rPr>
              <w:t xml:space="preserve"> formación y certificación</w:t>
            </w:r>
            <w:r w:rsidR="003A3360" w:rsidRPr="006F18DA">
              <w:rPr>
                <w:rFonts w:ascii="Arial" w:hAnsi="Arial" w:cs="Arial"/>
                <w:sz w:val="20"/>
                <w:szCs w:val="20"/>
              </w:rPr>
              <w:t xml:space="preserve"> remontes mecánicos.</w:t>
            </w:r>
          </w:p>
          <w:p w14:paraId="478142DB" w14:textId="2A044441" w:rsidR="0003385A" w:rsidRPr="006F18DA" w:rsidRDefault="0003385A" w:rsidP="0003385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Solicitar al Centro de Coordinación y Comunicaciones la activación</w:t>
            </w:r>
            <w:r w:rsidR="00967C42" w:rsidRPr="006F18D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6F18DA">
              <w:rPr>
                <w:rFonts w:ascii="Arial" w:hAnsi="Arial" w:cs="Arial"/>
                <w:sz w:val="20"/>
                <w:szCs w:val="20"/>
              </w:rPr>
              <w:t>del Equipo Técnico Rescate,</w:t>
            </w:r>
            <w:r w:rsidR="00967C42" w:rsidRPr="006F18DA">
              <w:rPr>
                <w:rFonts w:ascii="Arial" w:hAnsi="Arial" w:cs="Arial"/>
                <w:sz w:val="20"/>
                <w:szCs w:val="20"/>
              </w:rPr>
              <w:t xml:space="preserve"> solo</w:t>
            </w:r>
            <w:r w:rsidRPr="006F18DA">
              <w:rPr>
                <w:rFonts w:ascii="Arial" w:hAnsi="Arial" w:cs="Arial"/>
                <w:sz w:val="20"/>
                <w:szCs w:val="20"/>
              </w:rPr>
              <w:t xml:space="preserve"> si</w:t>
            </w:r>
            <w:r w:rsidR="00967C42" w:rsidRPr="006F18D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6F18DA">
              <w:rPr>
                <w:rFonts w:ascii="Arial" w:hAnsi="Arial" w:cs="Arial"/>
                <w:sz w:val="20"/>
                <w:szCs w:val="20"/>
              </w:rPr>
              <w:t>los recursos no son suficientes</w:t>
            </w:r>
            <w:r w:rsidR="00967C42" w:rsidRPr="006F18D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6F18DA">
              <w:rPr>
                <w:rFonts w:ascii="Arial" w:hAnsi="Arial" w:cs="Arial"/>
                <w:sz w:val="20"/>
                <w:szCs w:val="20"/>
              </w:rPr>
              <w:t>para operar</w:t>
            </w:r>
            <w:r w:rsidR="003A3360" w:rsidRPr="006F18DA">
              <w:rPr>
                <w:rFonts w:ascii="Arial" w:hAnsi="Arial" w:cs="Arial"/>
                <w:sz w:val="20"/>
                <w:szCs w:val="20"/>
              </w:rPr>
              <w:t xml:space="preserve"> y solicitar el canal de comunicación de radio en que se trabajara. </w:t>
            </w:r>
          </w:p>
          <w:p w14:paraId="1A643CA0" w14:textId="77777777" w:rsidR="00814AE1" w:rsidRDefault="0003385A" w:rsidP="0003385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Definir comandante Incidente, jefe de operaciones y jefe de seguridad</w:t>
            </w:r>
            <w:r w:rsidR="00A55DC6" w:rsidRPr="006F18DA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337DCDD0" w14:textId="2B108979" w:rsidR="00DA56DC" w:rsidRPr="006F18DA" w:rsidRDefault="00DA56DC" w:rsidP="0003385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 es necesario activar el </w:t>
            </w:r>
            <w:r w:rsidR="0028185B">
              <w:rPr>
                <w:rFonts w:ascii="Arial" w:hAnsi="Arial" w:cs="Arial"/>
                <w:sz w:val="20"/>
                <w:szCs w:val="20"/>
              </w:rPr>
              <w:t>equipo Técnico SART.</w:t>
            </w:r>
          </w:p>
        </w:tc>
      </w:tr>
      <w:tr w:rsidR="00814AE1" w:rsidRPr="006F18DA" w14:paraId="002178F3" w14:textId="77777777" w:rsidTr="007413BD">
        <w:tc>
          <w:tcPr>
            <w:tcW w:w="697" w:type="dxa"/>
            <w:vAlign w:val="center"/>
          </w:tcPr>
          <w:p w14:paraId="40CC6B8F" w14:textId="2EABEF9A" w:rsidR="00814AE1" w:rsidRPr="007413BD" w:rsidRDefault="003A3360" w:rsidP="007413B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7413BD">
              <w:rPr>
                <w:rFonts w:ascii="Arial" w:hAnsi="Arial" w:cs="Arial"/>
                <w:bCs/>
                <w:sz w:val="20"/>
                <w:szCs w:val="20"/>
              </w:rPr>
              <w:t>5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7D473193" w14:textId="17EA4079" w:rsidR="00814AE1" w:rsidRPr="006F18DA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83168" behindDoc="0" locked="0" layoutInCell="1" allowOverlap="1" wp14:anchorId="10B82492" wp14:editId="2598F4E6">
                      <wp:simplePos x="0" y="0"/>
                      <wp:positionH relativeFrom="column">
                        <wp:posOffset>1610360</wp:posOffset>
                      </wp:positionH>
                      <wp:positionV relativeFrom="paragraph">
                        <wp:posOffset>751205</wp:posOffset>
                      </wp:positionV>
                      <wp:extent cx="194945" cy="0"/>
                      <wp:effectExtent l="0" t="76200" r="14605" b="95250"/>
                      <wp:wrapNone/>
                      <wp:docPr id="57" name="Conector recto de flecha 57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494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8F1326" id="Conector recto de flecha 57" o:spid="_x0000_s1026" type="#_x0000_t32" alt="&quot;&quot;" style="position:absolute;margin-left:126.8pt;margin-top:59.15pt;width:15.35pt;height:0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625E733F" wp14:editId="7AD9600A">
                      <wp:simplePos x="0" y="0"/>
                      <wp:positionH relativeFrom="column">
                        <wp:posOffset>269875</wp:posOffset>
                      </wp:positionH>
                      <wp:positionV relativeFrom="paragraph">
                        <wp:posOffset>312420</wp:posOffset>
                      </wp:positionV>
                      <wp:extent cx="1217295" cy="668655"/>
                      <wp:effectExtent l="0" t="0" r="20955" b="17145"/>
                      <wp:wrapNone/>
                      <wp:docPr id="8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17295" cy="66865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5DC491A" w14:textId="77777777" w:rsidR="003A3360" w:rsidRPr="007413BD" w:rsidRDefault="003A3360" w:rsidP="003A3360">
                                  <w:pPr>
                                    <w:spacing w:before="120" w:after="120"/>
                                    <w:suppressOverlap/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</w:pPr>
                                  <w:r w:rsidRPr="007413BD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 xml:space="preserve">Arribar a la escena, reevaluar el PAI </w:t>
                                  </w:r>
                                </w:p>
                                <w:p w14:paraId="111D2748" w14:textId="2CDF1D53" w:rsidR="003A3360" w:rsidRPr="003A3360" w:rsidRDefault="003A3360" w:rsidP="003A3360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5E733F" id="_x0000_s1046" type="#_x0000_t109" alt="&quot;&quot;" style="position:absolute;left:0;text-align:left;margin-left:21.25pt;margin-top:24.6pt;width:95.85pt;height:52.6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" filled="f" strokecolor="#1f4d78 [1604]" strokeweight="1pt">
                      <v:textbox>
                        <w:txbxContent>
                          <w:p w14:paraId="45DC491A" w14:textId="77777777" w:rsidR="003A3360" w:rsidRPr="007413BD" w:rsidRDefault="003A3360" w:rsidP="003A3360">
                            <w:pPr>
                              <w:spacing w:before="120" w:after="120"/>
                              <w:suppressOverlap/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7413BD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Arribar a la escena, reevaluar el PAI </w:t>
                            </w:r>
                          </w:p>
                          <w:p w14:paraId="111D2748" w14:textId="2CDF1D53" w:rsidR="003A3360" w:rsidRPr="003A3360" w:rsidRDefault="003A3360" w:rsidP="003A3360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7413BD">
              <w:rPr>
                <w:rFonts w:ascii="Arial" w:hAnsi="Arial" w:cs="Arial"/>
                <w:bCs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45280" behindDoc="0" locked="0" layoutInCell="1" allowOverlap="1" wp14:anchorId="381EBA66" wp14:editId="40DD39D8">
                      <wp:simplePos x="0" y="0"/>
                      <wp:positionH relativeFrom="column">
                        <wp:posOffset>571500</wp:posOffset>
                      </wp:positionH>
                      <wp:positionV relativeFrom="paragraph">
                        <wp:posOffset>2613660</wp:posOffset>
                      </wp:positionV>
                      <wp:extent cx="398145" cy="398145"/>
                      <wp:effectExtent l="0" t="0" r="20955" b="20955"/>
                      <wp:wrapNone/>
                      <wp:docPr id="58" name="Diagrama de flujo: conector 1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98145" cy="398145"/>
                              </a:xfrm>
                              <a:prstGeom prst="flowChartConnec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7404402" w14:textId="3EA2C16F" w:rsidR="007C78F4" w:rsidRPr="00653E5F" w:rsidRDefault="007C78F4" w:rsidP="007C78F4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B</w:t>
                                  </w:r>
                                  <w:r w:rsidR="007413BD" w:rsidRPr="007413BD">
                                    <w:rPr>
                                      <w:rFonts w:hAnsi="Calibri"/>
                                      <w:noProof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eastAsia="es-CO"/>
                                    </w:rPr>
                                    <w:drawing>
                                      <wp:inline distT="0" distB="0" distL="0" distR="0" wp14:anchorId="37E16EEF" wp14:editId="709AF382">
                                        <wp:extent cx="85725" cy="77470"/>
                                        <wp:effectExtent l="0" t="0" r="9525" b="0"/>
                                        <wp:docPr id="34" name="Imagen 34">
                                          <a:extLst xmlns:a="http://schemas.openxmlformats.org/drawingml/2006/main">
                                            <a:ext uri="{C183D7F6-B498-43B3-948B-1728B52AA6E4}">
                                              <adec:decorative xmlns:adec="http://schemas.microsoft.com/office/drawing/2017/decorative" val="1"/>
                                            </a:ext>
                                          </a:extLst>
                                        </wp:docPr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34" name="Imagen 34">
                                                  <a:extLst>
                                                    <a:ext uri="{C183D7F6-B498-43B3-948B-1728B52AA6E4}">
                                                      <adec:decorative xmlns:adec="http://schemas.microsoft.com/office/drawing/2017/decorative" val="1"/>
                                                    </a:ext>
                                                  </a:extLst>
                                                </pic:cNvPr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0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85725" cy="7747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81EBA66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_x0000_s1047" type="#_x0000_t120" alt="&quot;&quot;" style="position:absolute;left:0;text-align:left;margin-left:45pt;margin-top:205.8pt;width:31.35pt;height:31.3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" filled="f" strokecolor="#1f4d78 [1604]" strokeweight="1pt">
                      <v:stroke joinstyle="miter"/>
                      <v:textbox>
                        <w:txbxContent>
                          <w:p w14:paraId="77404402" w14:textId="3EA2C16F" w:rsidR="007C78F4" w:rsidRPr="00653E5F" w:rsidRDefault="007C78F4" w:rsidP="007C78F4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B</w:t>
                            </w:r>
                            <w:r w:rsidR="007413BD" w:rsidRPr="007413BD">
                              <w:rPr>
                                <w:rFonts w:hAnsi="Calibri"/>
                                <w:noProof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eastAsia="es-CO"/>
                              </w:rPr>
                              <w:drawing>
                                <wp:inline distT="0" distB="0" distL="0" distR="0" wp14:anchorId="37E16EEF" wp14:editId="709AF382">
                                  <wp:extent cx="85725" cy="77470"/>
                                  <wp:effectExtent l="0" t="0" r="9525" b="0"/>
                                  <wp:docPr id="34" name="Imagen 34">
                                    <a:extLst xmlns:a="http://schemas.openxmlformats.org/drawingml/2006/main">
                                      <a:ext uri="{C183D7F6-B498-43B3-948B-1728B52AA6E4}">
                                        <adec:decorative xmlns:adec="http://schemas.microsoft.com/office/drawing/2017/decorative" val="1"/>
                                      </a:ext>
                                    </a:extLst>
                                  </wp:docPr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34" name="Imagen 34">
                                            <a:extLst>
                                              <a:ext uri="{C183D7F6-B498-43B3-948B-1728B52AA6E4}">
                                                <adec:decorative xmlns:adec="http://schemas.microsoft.com/office/drawing/2017/decorative" val="1"/>
                                              </a:ext>
                                            </a:extLst>
                                          </pic:cNvPr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5725" cy="7747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C78F4"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41184" behindDoc="1" locked="0" layoutInCell="1" allowOverlap="1" wp14:anchorId="74622FC6" wp14:editId="0200F927">
                      <wp:simplePos x="0" y="0"/>
                      <wp:positionH relativeFrom="column">
                        <wp:posOffset>775952</wp:posOffset>
                      </wp:positionH>
                      <wp:positionV relativeFrom="paragraph">
                        <wp:posOffset>1137303</wp:posOffset>
                      </wp:positionV>
                      <wp:extent cx="0" cy="496570"/>
                      <wp:effectExtent l="76200" t="0" r="57150" b="55880"/>
                      <wp:wrapTight wrapText="bothSides">
                        <wp:wrapPolygon edited="0">
                          <wp:start x="-1" y="0"/>
                          <wp:lineTo x="-1" y="16573"/>
                          <wp:lineTo x="-1" y="23202"/>
                          <wp:lineTo x="-1" y="23202"/>
                          <wp:lineTo x="-1" y="0"/>
                          <wp:lineTo x="-1" y="0"/>
                        </wp:wrapPolygon>
                      </wp:wrapTight>
                      <wp:docPr id="53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F4293F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22" o:spid="_x0000_s1026" type="#_x0000_t32" alt="&quot;&quot;" style="position:absolute;margin-left:61.1pt;margin-top:89.55pt;width:0;height:39.1pt;z-index:-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" strokecolor="#5b9bd5 [3204]" strokeweight=".5pt">
                      <v:stroke endarrow="block" joinstyle="miter"/>
                      <w10:wrap type="tight"/>
                    </v:shape>
                  </w:pict>
                </mc:Fallback>
              </mc:AlternateConten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45D26F" w14:textId="0F272A4C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A6B3E2" w14:textId="6F00673C" w:rsidR="00814AE1" w:rsidRPr="006F18DA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641E2BCC" wp14:editId="7A62ECEF">
                      <wp:simplePos x="0" y="0"/>
                      <wp:positionH relativeFrom="column">
                        <wp:posOffset>-113030</wp:posOffset>
                      </wp:positionH>
                      <wp:positionV relativeFrom="paragraph">
                        <wp:posOffset>-499110</wp:posOffset>
                      </wp:positionV>
                      <wp:extent cx="676275" cy="676275"/>
                      <wp:effectExtent l="0" t="0" r="28575" b="28575"/>
                      <wp:wrapNone/>
                      <wp:docPr id="41" name="Diagrama de flujo: documento 1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676275"/>
                              </a:xfrm>
                              <a:prstGeom prst="flowChartDocumen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0003261" w14:textId="77777777" w:rsidR="008D5BAA" w:rsidRPr="007413BD" w:rsidRDefault="008D5BAA" w:rsidP="008D5BAA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7413BD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FURD.</w:t>
                                  </w:r>
                                </w:p>
                                <w:p w14:paraId="3944EDF0" w14:textId="2F1B1461" w:rsidR="00386A84" w:rsidRPr="008D5BAA" w:rsidRDefault="00386A84" w:rsidP="00386A8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41E2BCC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_x0000_s1048" type="#_x0000_t114" alt="&quot;&quot;" style="position:absolute;left:0;text-align:left;margin-left:-8.9pt;margin-top:-39.3pt;width:53.25pt;height:53.2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" filled="f" strokecolor="#1f4d78 [1604]" strokeweight="1pt">
                      <v:textbox>
                        <w:txbxContent>
                          <w:p w14:paraId="20003261" w14:textId="77777777" w:rsidR="008D5BAA" w:rsidRPr="007413BD" w:rsidRDefault="008D5BAA" w:rsidP="008D5BAA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7413BD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FURD.</w:t>
                            </w:r>
                          </w:p>
                          <w:p w14:paraId="3944EDF0" w14:textId="2F1B1461" w:rsidR="00386A84" w:rsidRPr="008D5BAA" w:rsidRDefault="00386A84" w:rsidP="00386A84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6FAAE0F0" wp14:editId="40288DA1">
                      <wp:simplePos x="0" y="0"/>
                      <wp:positionH relativeFrom="column">
                        <wp:posOffset>82550</wp:posOffset>
                      </wp:positionH>
                      <wp:positionV relativeFrom="paragraph">
                        <wp:posOffset>521970</wp:posOffset>
                      </wp:positionV>
                      <wp:extent cx="0" cy="496570"/>
                      <wp:effectExtent l="76200" t="0" r="57150" b="55880"/>
                      <wp:wrapNone/>
                      <wp:docPr id="54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6191ED5" id="Conector recto de flecha 22" o:spid="_x0000_s1026" type="#_x0000_t32" alt="&quot;&quot;" style="position:absolute;margin-left:6.5pt;margin-top:41.1pt;width:0;height:39.1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2A4FAA7D" w14:textId="398EF5F1" w:rsidR="00814AE1" w:rsidRPr="006F18DA" w:rsidRDefault="003A3360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Comandante incidente/jefe de operaciones / jefe de seguridad</w:t>
            </w:r>
          </w:p>
        </w:tc>
        <w:tc>
          <w:tcPr>
            <w:tcW w:w="2551" w:type="dxa"/>
            <w:vAlign w:val="center"/>
          </w:tcPr>
          <w:p w14:paraId="028E6B1F" w14:textId="77777777" w:rsidR="003A3360" w:rsidRPr="0028185B" w:rsidRDefault="003A3360" w:rsidP="003A3360">
            <w:pPr>
              <w:spacing w:before="120" w:after="12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8185B">
              <w:rPr>
                <w:rFonts w:ascii="Arial" w:hAnsi="Arial" w:cs="Arial"/>
                <w:sz w:val="20"/>
                <w:szCs w:val="20"/>
              </w:rPr>
              <w:t>Liderara como jefe de operaciones el uniformado que tenga competencia certificada para rescate de remonté mecánicos.</w:t>
            </w:r>
          </w:p>
          <w:p w14:paraId="63E74FAD" w14:textId="70225057" w:rsidR="003A3360" w:rsidRPr="0028185B" w:rsidRDefault="003A3360" w:rsidP="003A336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28185B">
              <w:rPr>
                <w:rFonts w:ascii="Arial" w:hAnsi="Arial" w:cs="Arial"/>
                <w:sz w:val="20"/>
                <w:szCs w:val="20"/>
              </w:rPr>
              <w:t>Al centro de coordinación y</w:t>
            </w:r>
            <w:r w:rsidR="00165453" w:rsidRPr="0028185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8185B">
              <w:rPr>
                <w:rFonts w:ascii="Arial" w:hAnsi="Arial" w:cs="Arial"/>
                <w:sz w:val="20"/>
                <w:szCs w:val="20"/>
              </w:rPr>
              <w:t>comunicaciones se le informa</w:t>
            </w:r>
            <w:r w:rsidR="00165453" w:rsidRPr="0028185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8185B">
              <w:rPr>
                <w:rFonts w:ascii="Arial" w:hAnsi="Arial" w:cs="Arial"/>
                <w:sz w:val="20"/>
                <w:szCs w:val="20"/>
              </w:rPr>
              <w:t>el arribo a la escena.</w:t>
            </w:r>
          </w:p>
          <w:p w14:paraId="543AF11C" w14:textId="77777777" w:rsidR="003A3360" w:rsidRPr="0028185B" w:rsidRDefault="003A3360" w:rsidP="003A336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C4C93C2" w14:textId="6C0E69B1" w:rsidR="003A3360" w:rsidRPr="0028185B" w:rsidRDefault="003A3360" w:rsidP="003A336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28185B">
              <w:rPr>
                <w:rFonts w:ascii="Arial" w:hAnsi="Arial" w:cs="Arial"/>
                <w:sz w:val="20"/>
                <w:szCs w:val="20"/>
              </w:rPr>
              <w:t>Presentarse al comandante del incidente.</w:t>
            </w:r>
          </w:p>
          <w:p w14:paraId="7FF99B04" w14:textId="77777777" w:rsidR="003A3360" w:rsidRPr="0028185B" w:rsidRDefault="003A3360" w:rsidP="003A336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0CD6348" w14:textId="77777777" w:rsidR="003A3360" w:rsidRPr="0028185B" w:rsidRDefault="003A3360" w:rsidP="003A336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28185B">
              <w:rPr>
                <w:rFonts w:ascii="Arial" w:hAnsi="Arial" w:cs="Arial"/>
                <w:sz w:val="20"/>
                <w:szCs w:val="20"/>
              </w:rPr>
              <w:t xml:space="preserve">Verifique el tipo de acceso </w:t>
            </w:r>
          </w:p>
          <w:p w14:paraId="6266608D" w14:textId="5A395228" w:rsidR="003A3360" w:rsidRPr="0028185B" w:rsidRDefault="003A3360" w:rsidP="003A336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28185B">
              <w:rPr>
                <w:rFonts w:ascii="Arial" w:hAnsi="Arial" w:cs="Arial"/>
                <w:sz w:val="20"/>
                <w:szCs w:val="20"/>
              </w:rPr>
              <w:t>Controlar o minimizar riesgos asociados.</w:t>
            </w:r>
          </w:p>
          <w:p w14:paraId="6411BA45" w14:textId="77777777" w:rsidR="003A3360" w:rsidRPr="0028185B" w:rsidRDefault="003A3360" w:rsidP="003A3360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D4C3887" w14:textId="22285E99" w:rsidR="00814AE1" w:rsidRPr="006F18DA" w:rsidRDefault="003A3360" w:rsidP="003A3360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28185B">
              <w:rPr>
                <w:rFonts w:ascii="Arial" w:hAnsi="Arial" w:cs="Arial"/>
                <w:sz w:val="20"/>
                <w:szCs w:val="20"/>
              </w:rPr>
              <w:t xml:space="preserve">Para operaciones nocturnas es prioritaria </w:t>
            </w:r>
            <w:r w:rsidRPr="0028185B">
              <w:rPr>
                <w:rFonts w:ascii="Arial" w:hAnsi="Arial" w:cs="Arial"/>
                <w:sz w:val="20"/>
                <w:szCs w:val="20"/>
              </w:rPr>
              <w:lastRenderedPageBreak/>
              <w:t>una iluminación adecuada.</w:t>
            </w:r>
          </w:p>
        </w:tc>
      </w:tr>
      <w:tr w:rsidR="00814AE1" w:rsidRPr="006F18DA" w14:paraId="529AA07F" w14:textId="77777777" w:rsidTr="007413BD">
        <w:tc>
          <w:tcPr>
            <w:tcW w:w="697" w:type="dxa"/>
            <w:vAlign w:val="center"/>
          </w:tcPr>
          <w:p w14:paraId="7DC52169" w14:textId="0687EDC5" w:rsidR="00814AE1" w:rsidRPr="006F18DA" w:rsidRDefault="00814AE1" w:rsidP="001D1587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0E9FA20C" w14:textId="01C1CFC1" w:rsidR="00814AE1" w:rsidRPr="006F18DA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81120" behindDoc="0" locked="0" layoutInCell="1" allowOverlap="1" wp14:anchorId="1B87AB7E" wp14:editId="6ECE2D2E">
                      <wp:simplePos x="0" y="0"/>
                      <wp:positionH relativeFrom="column">
                        <wp:posOffset>789940</wp:posOffset>
                      </wp:positionH>
                      <wp:positionV relativeFrom="paragraph">
                        <wp:posOffset>-362585</wp:posOffset>
                      </wp:positionV>
                      <wp:extent cx="0" cy="135255"/>
                      <wp:effectExtent l="76200" t="0" r="57150" b="55245"/>
                      <wp:wrapNone/>
                      <wp:docPr id="55" name="Conector recto de flecha 5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3525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15EC1B" id="Conector recto de flecha 55" o:spid="_x0000_s1026" type="#_x0000_t32" alt="&quot;&quot;" style="position:absolute;margin-left:62.2pt;margin-top:-28.55pt;width:0;height:10.6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7413BD"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47328" behindDoc="0" locked="0" layoutInCell="1" allowOverlap="1" wp14:anchorId="0A5528FF" wp14:editId="76A839CA">
                      <wp:simplePos x="0" y="0"/>
                      <wp:positionH relativeFrom="column">
                        <wp:posOffset>600710</wp:posOffset>
                      </wp:positionH>
                      <wp:positionV relativeFrom="paragraph">
                        <wp:posOffset>-721360</wp:posOffset>
                      </wp:positionV>
                      <wp:extent cx="373380" cy="362585"/>
                      <wp:effectExtent l="0" t="0" r="26670" b="18415"/>
                      <wp:wrapNone/>
                      <wp:docPr id="59" name="Diagrama de flujo: conector 1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3380" cy="362585"/>
                              </a:xfrm>
                              <a:prstGeom prst="flowChartConnec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CC35284" w14:textId="77777777" w:rsidR="007C78F4" w:rsidRPr="00653E5F" w:rsidRDefault="007C78F4" w:rsidP="007C78F4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5528FF" id="_x0000_s1049" type="#_x0000_t120" alt="&quot;&quot;" style="position:absolute;left:0;text-align:left;margin-left:47.3pt;margin-top:-56.8pt;width:29.4pt;height:28.5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" filled="f" strokecolor="#1f4d78 [1604]" strokeweight="1pt">
                      <v:stroke joinstyle="miter"/>
                      <v:textbox>
                        <w:txbxContent>
                          <w:p w14:paraId="7CC35284" w14:textId="77777777" w:rsidR="007C78F4" w:rsidRPr="00653E5F" w:rsidRDefault="007C78F4" w:rsidP="007C78F4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B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B7FE6" w:rsidRPr="006F18DA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45720" distB="45720" distL="114300" distR="114300" simplePos="0" relativeHeight="251706368" behindDoc="0" locked="0" layoutInCell="1" allowOverlap="1" wp14:anchorId="6CFF808E" wp14:editId="2EBDF2CB">
                      <wp:simplePos x="0" y="0"/>
                      <wp:positionH relativeFrom="column">
                        <wp:posOffset>17145</wp:posOffset>
                      </wp:positionH>
                      <wp:positionV relativeFrom="paragraph">
                        <wp:posOffset>1420495</wp:posOffset>
                      </wp:positionV>
                      <wp:extent cx="364490" cy="226695"/>
                      <wp:effectExtent l="0" t="0" r="0" b="1905"/>
                      <wp:wrapNone/>
                      <wp:docPr id="13" name="Cuadro de text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64490" cy="2266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4DD7815" w14:textId="25D55B11" w:rsidR="005B7FE6" w:rsidRPr="00A804AC" w:rsidRDefault="005B7FE6" w:rsidP="005B7FE6">
                                  <w:pP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S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CFF808E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_x0000_s1050" type="#_x0000_t202" alt="&quot;&quot;" style="position:absolute;left:0;text-align:left;margin-left:1.35pt;margin-top:111.85pt;width:28.7pt;height:17.85pt;z-index:251706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" stroked="f">
                      <v:textbox>
                        <w:txbxContent>
                          <w:p w14:paraId="54DD7815" w14:textId="25D55B11" w:rsidR="005B7FE6" w:rsidRPr="00A804AC" w:rsidRDefault="005B7FE6" w:rsidP="005B7FE6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3A3360"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7CEEBAED" wp14:editId="4DD47E3E">
                      <wp:extent cx="1680096" cy="1756895"/>
                      <wp:effectExtent l="19050" t="19050" r="34925" b="34290"/>
                      <wp:docPr id="9" name="Diagrama de flujo: decisión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80096" cy="1756895"/>
                              </a:xfrm>
                              <a:prstGeom prst="flowChartDecision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8E58F8B" w14:textId="7B02E3B2" w:rsidR="003A3360" w:rsidRPr="00165453" w:rsidRDefault="003A3360" w:rsidP="003A3360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  <w:r w:rsidRPr="0028185B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  <w:szCs w:val="18"/>
                                    </w:rPr>
                                    <w:t>¿el acceso a la cabina es posible por la pilona?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CEEBAED" id="_x0000_s1051" type="#_x0000_t110" style="width:132.3pt;height:138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" filled="f" strokecolor="#1f4d78 [1604]" strokeweight="1pt">
                      <v:textbox>
                        <w:txbxContent>
                          <w:p w14:paraId="58E58F8B" w14:textId="7B02E3B2" w:rsidR="003A3360" w:rsidRPr="00165453" w:rsidRDefault="003A3360" w:rsidP="003A3360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</w:pPr>
                            <w:r w:rsidRPr="0028185B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  <w:szCs w:val="18"/>
                              </w:rPr>
                              <w:t>¿el acceso a la cabina es posible por la pilona?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D18653A" w14:textId="6C8E68F0" w:rsidR="00814AE1" w:rsidRPr="006F18DA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85216" behindDoc="0" locked="0" layoutInCell="1" allowOverlap="1" wp14:anchorId="2E5CBE0B" wp14:editId="48182BB0">
                      <wp:simplePos x="0" y="0"/>
                      <wp:positionH relativeFrom="column">
                        <wp:posOffset>-132829</wp:posOffset>
                      </wp:positionH>
                      <wp:positionV relativeFrom="paragraph">
                        <wp:posOffset>872850</wp:posOffset>
                      </wp:positionV>
                      <wp:extent cx="194945" cy="0"/>
                      <wp:effectExtent l="0" t="76200" r="14605" b="95250"/>
                      <wp:wrapNone/>
                      <wp:docPr id="198" name="Conector recto de flecha 19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494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268ABC" id="Conector recto de flecha 198" o:spid="_x0000_s1026" type="#_x0000_t32" alt="&quot;&quot;" style="position:absolute;margin-left:-10.45pt;margin-top:68.75pt;width:15.35pt;height:0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5B7FE6" w:rsidRPr="006F18DA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45720" distB="45720" distL="114300" distR="114300" simplePos="0" relativeHeight="251704320" behindDoc="0" locked="0" layoutInCell="1" allowOverlap="1" wp14:anchorId="1574596C" wp14:editId="6250E5E3">
                      <wp:simplePos x="0" y="0"/>
                      <wp:positionH relativeFrom="column">
                        <wp:posOffset>-65089</wp:posOffset>
                      </wp:positionH>
                      <wp:positionV relativeFrom="paragraph">
                        <wp:posOffset>357527</wp:posOffset>
                      </wp:positionV>
                      <wp:extent cx="364490" cy="226695"/>
                      <wp:effectExtent l="0" t="0" r="0" b="1905"/>
                      <wp:wrapSquare wrapText="bothSides"/>
                      <wp:docPr id="10" name="Cuadro de text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64490" cy="2266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3AAFCEA" w14:textId="418CDC57" w:rsidR="005B7FE6" w:rsidRPr="00A804AC" w:rsidRDefault="005B7FE6" w:rsidP="005B7FE6">
                                  <w:pP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574596C" id="_x0000_s1052" type="#_x0000_t202" alt="&quot;&quot;" style="position:absolute;left:0;text-align:left;margin-left:-5.15pt;margin-top:28.15pt;width:28.7pt;height:17.85pt;z-index:251704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" stroked="f">
                      <v:textbox>
                        <w:txbxContent>
                          <w:p w14:paraId="23AAFCEA" w14:textId="418CDC57" w:rsidR="005B7FE6" w:rsidRPr="00A804AC" w:rsidRDefault="005B7FE6" w:rsidP="005B7FE6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NO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F024C2" w14:textId="1BB889E8" w:rsidR="00814AE1" w:rsidRPr="006F18DA" w:rsidRDefault="00967C42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65760" behindDoc="0" locked="0" layoutInCell="1" allowOverlap="1" wp14:anchorId="118F4BE6" wp14:editId="38F50EFD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-93980</wp:posOffset>
                      </wp:positionV>
                      <wp:extent cx="398145" cy="398145"/>
                      <wp:effectExtent l="0" t="0" r="20955" b="20955"/>
                      <wp:wrapNone/>
                      <wp:docPr id="196" name="Diagrama de flujo: conector 1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98145" cy="398145"/>
                              </a:xfrm>
                              <a:prstGeom prst="flowChartConnec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C8F5231" w14:textId="684A0787" w:rsidR="00967C42" w:rsidRPr="00165453" w:rsidRDefault="00967C42" w:rsidP="00967C4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165453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8F4BE6" id="_x0000_s1053" type="#_x0000_t120" alt="&quot;&quot;" style="position:absolute;left:0;text-align:left;margin-left:-1.35pt;margin-top:-7.4pt;width:31.35pt;height:31.3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" filled="f" strokecolor="#1f4d78 [1604]" strokeweight="1pt">
                      <v:stroke joinstyle="miter"/>
                      <v:textbox>
                        <w:txbxContent>
                          <w:p w14:paraId="5C8F5231" w14:textId="684A0787" w:rsidR="00967C42" w:rsidRPr="00165453" w:rsidRDefault="00967C42" w:rsidP="00967C42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165453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7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56BEF347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51" w:type="dxa"/>
            <w:vAlign w:val="center"/>
          </w:tcPr>
          <w:p w14:paraId="7687CB99" w14:textId="6C245691" w:rsidR="00814AE1" w:rsidRPr="006F18DA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</w:t>
            </w:r>
            <w:r w:rsidR="005B7FE6" w:rsidRPr="006F18DA">
              <w:rPr>
                <w:rFonts w:ascii="Arial" w:hAnsi="Arial" w:cs="Arial"/>
                <w:sz w:val="20"/>
                <w:szCs w:val="20"/>
              </w:rPr>
              <w:t>onsiderar la utilización del recurso de maquina escalera; acceso autónomo por cuerda o helicoportado.</w:t>
            </w:r>
          </w:p>
        </w:tc>
      </w:tr>
      <w:tr w:rsidR="00814AE1" w:rsidRPr="006F18DA" w14:paraId="567C59A9" w14:textId="77777777" w:rsidTr="007413BD">
        <w:trPr>
          <w:trHeight w:val="2520"/>
        </w:trPr>
        <w:tc>
          <w:tcPr>
            <w:tcW w:w="697" w:type="dxa"/>
            <w:vAlign w:val="center"/>
          </w:tcPr>
          <w:p w14:paraId="110C01FB" w14:textId="04A97419" w:rsidR="00814AE1" w:rsidRPr="006F18DA" w:rsidRDefault="005B7FE6" w:rsidP="001654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65453">
              <w:rPr>
                <w:rFonts w:ascii="Arial" w:hAnsi="Arial" w:cs="Arial"/>
                <w:bCs/>
                <w:sz w:val="20"/>
                <w:szCs w:val="20"/>
              </w:rPr>
              <w:t>6</w:t>
            </w:r>
            <w:r w:rsidRPr="006F18DA">
              <w:rPr>
                <w:rFonts w:ascii="Arial" w:hAnsi="Arial" w:cs="Arial"/>
                <w:b/>
                <w:sz w:val="20"/>
                <w:szCs w:val="20"/>
              </w:rPr>
              <w:t>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3F8FDE62" w14:textId="1F11D1BD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49376" behindDoc="0" locked="0" layoutInCell="1" allowOverlap="1" wp14:anchorId="4CA9F650" wp14:editId="54902555">
                      <wp:simplePos x="0" y="0"/>
                      <wp:positionH relativeFrom="column">
                        <wp:posOffset>854075</wp:posOffset>
                      </wp:positionH>
                      <wp:positionV relativeFrom="paragraph">
                        <wp:posOffset>-44450</wp:posOffset>
                      </wp:positionV>
                      <wp:extent cx="0" cy="348615"/>
                      <wp:effectExtent l="76200" t="0" r="76200" b="51435"/>
                      <wp:wrapNone/>
                      <wp:docPr id="60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34861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E6A2C2D" id="Conector recto de flecha 22" o:spid="_x0000_s1026" type="#_x0000_t32" alt="&quot;&quot;" style="position:absolute;margin-left:67.25pt;margin-top:-3.5pt;width:0;height:27.45pt;flip:x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4A7B1D4B" w14:textId="6425634C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7636C7C" w14:textId="095F4D54" w:rsidR="00814AE1" w:rsidRPr="006F18DA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26CC817E" wp14:editId="2C4CC2F9">
                      <wp:simplePos x="0" y="0"/>
                      <wp:positionH relativeFrom="column">
                        <wp:posOffset>194945</wp:posOffset>
                      </wp:positionH>
                      <wp:positionV relativeFrom="paragraph">
                        <wp:posOffset>20320</wp:posOffset>
                      </wp:positionV>
                      <wp:extent cx="1303020" cy="967105"/>
                      <wp:effectExtent l="0" t="0" r="11430" b="23495"/>
                      <wp:wrapNone/>
                      <wp:docPr id="16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03020" cy="96710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4694EFA" w14:textId="53CE14CA" w:rsidR="005B7FE6" w:rsidRPr="005B7FE6" w:rsidRDefault="00B205AA" w:rsidP="005B7FE6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6F18DA"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object w:dxaOrig="434" w:dyaOrig="470" w14:anchorId="05A2F153">
                                      <v:shape id="_x0000_i1027" type="#_x0000_t75" style="width:9.75pt;height:11.25pt" o:ole="">
                                        <v:imagedata r:id="rId8" o:title=""/>
                                      </v:shape>
                                      <o:OLEObject Type="Embed" ProgID="Visio.Drawing.11" ShapeID="_x0000_i1027" DrawAspect="Content" ObjectID="_1719125433" r:id="rId11"/>
                                    </w:object>
                                  </w:r>
                                  <w:r w:rsidR="005B7FE6" w:rsidRPr="00165453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 xml:space="preserve">Aplicar técnica de </w:t>
                                  </w:r>
                                  <w:r w:rsidR="005B7FE6" w:rsidRPr="0028185B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rescate establecidas</w:t>
                                  </w:r>
                                  <w:r w:rsidR="005B7FE6" w:rsidRPr="0028185B">
                                    <w:rPr>
                                      <w:rFonts w:ascii="Arial" w:hAnsi="Arial" w:cs="Arial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6CC817E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_x0000_s1054" type="#_x0000_t109" alt="&quot;&quot;" style="position:absolute;left:0;text-align:left;margin-left:15.35pt;margin-top:1.6pt;width:102.6pt;height:76.1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" filled="f" strokecolor="#1f4d78 [1604]" strokeweight="1pt">
                      <v:textbox>
                        <w:txbxContent>
                          <w:p w14:paraId="34694EFA" w14:textId="53CE14CA" w:rsidR="005B7FE6" w:rsidRPr="005B7FE6" w:rsidRDefault="00B205AA" w:rsidP="005B7FE6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F18DA"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object w:dxaOrig="434" w:dyaOrig="470" w14:anchorId="05A2F153">
                                <v:shape id="_x0000_i1027" type="#_x0000_t75" style="width:9.75pt;height:11.25pt" o:ole="">
                                  <v:imagedata r:id="rId8" o:title=""/>
                                </v:shape>
                                <o:OLEObject Type="Embed" ProgID="Visio.Drawing.11" ShapeID="_x0000_i1027" DrawAspect="Content" ObjectID="_1719125433" r:id="rId12"/>
                              </w:object>
                            </w:r>
                            <w:r w:rsidR="005B7FE6" w:rsidRPr="00165453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 xml:space="preserve">Aplicar técnica de </w:t>
                            </w:r>
                            <w:r w:rsidR="005B7FE6" w:rsidRPr="0028185B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rescate establecidas</w:t>
                            </w:r>
                            <w:r w:rsidR="005B7FE6" w:rsidRPr="0028185B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F1795F0" w14:textId="77777777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435D7AE" w14:textId="77777777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3007352" w14:textId="77777777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D943ED1" w14:textId="77777777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D064A59" w14:textId="41E26B0F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4B4A57F" w14:textId="2631ED93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51424" behindDoc="0" locked="0" layoutInCell="1" allowOverlap="1" wp14:anchorId="36DACD85" wp14:editId="17E093BD">
                      <wp:simplePos x="0" y="0"/>
                      <wp:positionH relativeFrom="column">
                        <wp:posOffset>826135</wp:posOffset>
                      </wp:positionH>
                      <wp:positionV relativeFrom="paragraph">
                        <wp:posOffset>97155</wp:posOffset>
                      </wp:positionV>
                      <wp:extent cx="0" cy="348615"/>
                      <wp:effectExtent l="76200" t="0" r="76200" b="51435"/>
                      <wp:wrapNone/>
                      <wp:docPr id="61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34861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FA8A0A" id="Conector recto de flecha 22" o:spid="_x0000_s1026" type="#_x0000_t32" alt="&quot;&quot;" style="position:absolute;margin-left:65.05pt;margin-top:7.65pt;width:0;height:27.45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13DAC29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02957B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4D317530" w14:textId="77777777" w:rsidR="005B7FE6" w:rsidRPr="006F18DA" w:rsidRDefault="005B7FE6" w:rsidP="0016545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Comandante del</w:t>
            </w:r>
          </w:p>
          <w:p w14:paraId="0C2D81CE" w14:textId="72222D0E" w:rsidR="00814AE1" w:rsidRPr="006F18DA" w:rsidRDefault="005B7FE6" w:rsidP="0016545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Incidente y</w:t>
            </w:r>
            <w:r w:rsidR="00E74B7B" w:rsidRPr="006F18D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E0A83" w:rsidRPr="006F18DA">
              <w:rPr>
                <w:rFonts w:ascii="Arial" w:hAnsi="Arial" w:cs="Arial"/>
                <w:sz w:val="20"/>
                <w:szCs w:val="20"/>
              </w:rPr>
              <w:t>jefe</w:t>
            </w:r>
            <w:r w:rsidRPr="006F18DA">
              <w:rPr>
                <w:rFonts w:ascii="Arial" w:hAnsi="Arial" w:cs="Arial"/>
                <w:sz w:val="20"/>
                <w:szCs w:val="20"/>
              </w:rPr>
              <w:t xml:space="preserve"> de operaciones</w:t>
            </w:r>
          </w:p>
        </w:tc>
        <w:tc>
          <w:tcPr>
            <w:tcW w:w="2551" w:type="dxa"/>
            <w:vAlign w:val="center"/>
          </w:tcPr>
          <w:p w14:paraId="27D10A9D" w14:textId="77777777" w:rsidR="005B7FE6" w:rsidRPr="006F18DA" w:rsidRDefault="005B7FE6" w:rsidP="00165453">
            <w:pPr>
              <w:spacing w:before="120" w:after="12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28185B">
              <w:rPr>
                <w:rFonts w:ascii="Arial" w:hAnsi="Arial" w:cs="Arial"/>
                <w:bCs/>
                <w:sz w:val="20"/>
                <w:szCs w:val="20"/>
              </w:rPr>
              <w:t>Remitirse</w:t>
            </w:r>
            <w:r w:rsidRPr="006F18DA">
              <w:rPr>
                <w:rFonts w:ascii="Arial" w:hAnsi="Arial" w:cs="Arial"/>
                <w:bCs/>
                <w:sz w:val="20"/>
                <w:szCs w:val="20"/>
              </w:rPr>
              <w:t xml:space="preserve"> instructivo rescate en remontes mecánicos</w:t>
            </w:r>
          </w:p>
          <w:p w14:paraId="48D96173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D087A" w:rsidRPr="006F18DA" w14:paraId="240C5C00" w14:textId="77777777" w:rsidTr="007413BD">
        <w:tc>
          <w:tcPr>
            <w:tcW w:w="697" w:type="dxa"/>
            <w:vAlign w:val="center"/>
          </w:tcPr>
          <w:p w14:paraId="0064589B" w14:textId="31DA3F90" w:rsidR="008D087A" w:rsidRPr="006F18DA" w:rsidRDefault="00967C42" w:rsidP="00FE0A8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E0A83">
              <w:rPr>
                <w:rFonts w:ascii="Arial" w:hAnsi="Arial" w:cs="Arial"/>
                <w:bCs/>
                <w:sz w:val="20"/>
                <w:szCs w:val="20"/>
              </w:rPr>
              <w:t>7</w:t>
            </w:r>
            <w:r w:rsidRPr="006F18DA">
              <w:rPr>
                <w:rFonts w:ascii="Arial" w:hAnsi="Arial" w:cs="Arial"/>
                <w:b/>
                <w:sz w:val="20"/>
                <w:szCs w:val="20"/>
              </w:rPr>
              <w:t>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202C17EA" w14:textId="55EF3BED" w:rsidR="008D087A" w:rsidRPr="006F18DA" w:rsidRDefault="00967C42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63712" behindDoc="0" locked="0" layoutInCell="1" allowOverlap="1" wp14:anchorId="19032B73" wp14:editId="1D9085DD">
                      <wp:simplePos x="0" y="0"/>
                      <wp:positionH relativeFrom="column">
                        <wp:posOffset>98425</wp:posOffset>
                      </wp:positionH>
                      <wp:positionV relativeFrom="paragraph">
                        <wp:posOffset>96520</wp:posOffset>
                      </wp:positionV>
                      <wp:extent cx="1466850" cy="1235075"/>
                      <wp:effectExtent l="0" t="0" r="19050" b="22225"/>
                      <wp:wrapNone/>
                      <wp:docPr id="195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66850" cy="123507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4D238F4" w14:textId="7B4C0C14" w:rsidR="008D087A" w:rsidRPr="00967C42" w:rsidRDefault="00967C42" w:rsidP="008D087A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bookmarkStart w:id="2" w:name="_Hlk106891017"/>
                                  <w:r w:rsidRPr="00165453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considerar la utilización del recurso de maquina escalera; acceso autónomo por cuerda o helicoportado</w:t>
                                  </w:r>
                                  <w:r w:rsidRPr="00967C42">
                                    <w:rPr>
                                      <w:rFonts w:ascii="Tahoma" w:hAnsi="Tahoma" w:cs="Tahoma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bookmarkEnd w:id="2"/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9032B73" id="_x0000_s1055" type="#_x0000_t109" alt="&quot;&quot;" style="position:absolute;left:0;text-align:left;margin-left:7.75pt;margin-top:7.6pt;width:115.5pt;height:97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" filled="f" strokecolor="#1f4d78 [1604]" strokeweight="1pt">
                      <v:textbox>
                        <w:txbxContent>
                          <w:p w14:paraId="54D238F4" w14:textId="7B4C0C14" w:rsidR="008D087A" w:rsidRPr="00967C42" w:rsidRDefault="00967C42" w:rsidP="008D087A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bookmarkStart w:id="3" w:name="_Hlk106891017"/>
                            <w:r w:rsidRPr="00165453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considerar la utilización del recurso de maquina escalera; acceso autónomo por cuerda o helicoportado</w:t>
                            </w:r>
                            <w:r w:rsidRPr="00967C42">
                              <w:rPr>
                                <w:rFonts w:ascii="Tahoma" w:hAnsi="Tahoma" w:cs="Tahoma"/>
                                <w:color w:val="000000" w:themeColor="text1"/>
                                <w:sz w:val="16"/>
                                <w:szCs w:val="16"/>
                              </w:rPr>
                              <w:t>.</w:t>
                            </w:r>
                            <w:bookmarkEnd w:id="3"/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D35D22F" w14:textId="47FCCB0B" w:rsidR="008D087A" w:rsidRPr="006F18DA" w:rsidRDefault="008D087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2B51BDED" w14:textId="6DD4C6FC" w:rsidR="008D087A" w:rsidRPr="006F18DA" w:rsidRDefault="008D087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07D9BBC7" w14:textId="77777777" w:rsidR="008D087A" w:rsidRPr="006F18DA" w:rsidRDefault="008D087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37C4F695" w14:textId="77777777" w:rsidR="008D087A" w:rsidRPr="006F18DA" w:rsidRDefault="008D087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6D9CB2BF" w14:textId="0EBDDD40" w:rsidR="008D087A" w:rsidRPr="006F18DA" w:rsidRDefault="008D087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62600541" w14:textId="77777777" w:rsidR="008D087A" w:rsidRDefault="008D087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2B4A5F5D" w14:textId="77777777" w:rsidR="00165453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388454A2" w14:textId="77777777" w:rsidR="00165453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noProof/>
                <w:sz w:val="20"/>
                <w:szCs w:val="20"/>
              </w:rPr>
            </w:pPr>
          </w:p>
          <w:p w14:paraId="24A7DE98" w14:textId="078F5A99" w:rsidR="00165453" w:rsidRPr="006F18DA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noProof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67808" behindDoc="0" locked="0" layoutInCell="1" allowOverlap="1" wp14:anchorId="73B0984B" wp14:editId="4C6C3EB5">
                      <wp:simplePos x="0" y="0"/>
                      <wp:positionH relativeFrom="column">
                        <wp:posOffset>836295</wp:posOffset>
                      </wp:positionH>
                      <wp:positionV relativeFrom="paragraph">
                        <wp:posOffset>48895</wp:posOffset>
                      </wp:positionV>
                      <wp:extent cx="0" cy="194945"/>
                      <wp:effectExtent l="76200" t="0" r="57150" b="52705"/>
                      <wp:wrapNone/>
                      <wp:docPr id="197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19494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F3BA612" id="Conector recto de flecha 22" o:spid="_x0000_s1026" type="#_x0000_t32" alt="&quot;&quot;" style="position:absolute;margin-left:65.85pt;margin-top:3.85pt;width:0;height:15.35pt;flip:x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7132E1B" w14:textId="77777777" w:rsidR="008D087A" w:rsidRPr="006F18DA" w:rsidRDefault="008D087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DCB593" w14:textId="77777777" w:rsidR="008D087A" w:rsidRPr="006F18DA" w:rsidRDefault="008D087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15CCBE5C" w14:textId="77777777" w:rsidR="00FE0A83" w:rsidRPr="006F18DA" w:rsidRDefault="00FE0A83" w:rsidP="00FE0A8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Comandante del</w:t>
            </w:r>
          </w:p>
          <w:p w14:paraId="4F2E943B" w14:textId="1949C7C5" w:rsidR="008D087A" w:rsidRPr="006F18DA" w:rsidRDefault="00FE0A83" w:rsidP="00FE0A83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Incidente y jefe de operaciones</w:t>
            </w:r>
          </w:p>
        </w:tc>
        <w:tc>
          <w:tcPr>
            <w:tcW w:w="2551" w:type="dxa"/>
            <w:vAlign w:val="center"/>
          </w:tcPr>
          <w:p w14:paraId="48F96E61" w14:textId="77777777" w:rsidR="008D087A" w:rsidRPr="006F18DA" w:rsidRDefault="008D087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14AE1" w:rsidRPr="006F18DA" w14:paraId="03040C83" w14:textId="77777777" w:rsidTr="007413BD">
        <w:tc>
          <w:tcPr>
            <w:tcW w:w="697" w:type="dxa"/>
            <w:vAlign w:val="center"/>
          </w:tcPr>
          <w:p w14:paraId="7B887CE9" w14:textId="553ABFB5" w:rsidR="00814AE1" w:rsidRPr="00FE0A83" w:rsidRDefault="00967C42" w:rsidP="00FE0A83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FE0A83">
              <w:rPr>
                <w:rFonts w:ascii="Arial" w:hAnsi="Arial" w:cs="Arial"/>
                <w:bCs/>
                <w:sz w:val="20"/>
                <w:szCs w:val="20"/>
              </w:rPr>
              <w:t>8</w:t>
            </w:r>
            <w:r w:rsidR="005B7FE6" w:rsidRPr="00FE0A83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43292E5A" w14:textId="676632FB" w:rsidR="00165453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795B7C41" wp14:editId="6FAE9445">
                      <wp:simplePos x="0" y="0"/>
                      <wp:positionH relativeFrom="column">
                        <wp:posOffset>122555</wp:posOffset>
                      </wp:positionH>
                      <wp:positionV relativeFrom="paragraph">
                        <wp:posOffset>126365</wp:posOffset>
                      </wp:positionV>
                      <wp:extent cx="1398270" cy="750570"/>
                      <wp:effectExtent l="0" t="0" r="11430" b="11430"/>
                      <wp:wrapNone/>
                      <wp:docPr id="19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98270" cy="75057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94BF9EB" w14:textId="12874F0E" w:rsidR="005B7FE6" w:rsidRPr="00165453" w:rsidRDefault="005B7FE6" w:rsidP="005B7FE6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165453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Establecer contacto verbal con las víctimas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95B7C41" id="_x0000_s1056" type="#_x0000_t109" alt="&quot;&quot;" style="position:absolute;left:0;text-align:left;margin-left:9.65pt;margin-top:9.95pt;width:110.1pt;height:59.1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" filled="f" strokecolor="#1f4d78 [1604]" strokeweight="1pt">
                      <v:textbox>
                        <w:txbxContent>
                          <w:p w14:paraId="294BF9EB" w14:textId="12874F0E" w:rsidR="005B7FE6" w:rsidRPr="00165453" w:rsidRDefault="005B7FE6" w:rsidP="005B7FE6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165453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Establecer contacto verbal con las víctimas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20EDDF72" w14:textId="1743594A" w:rsidR="00165453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98D6D21" w14:textId="3ADB5CA1" w:rsidR="00165453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DF8F0D7" w14:textId="2C538D0A" w:rsidR="00165453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AE067ED" w14:textId="2ECFE773" w:rsidR="00165453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090D7A4" w14:textId="3C2B6248" w:rsidR="00165453" w:rsidRDefault="0016545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E2CF2A7" w14:textId="3FE1C4AE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D65BBD2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E34840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04577461" w14:textId="2FA0966C" w:rsidR="00814AE1" w:rsidRPr="006F18DA" w:rsidRDefault="005B7FE6" w:rsidP="005B7FE6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Rescatista 1</w:t>
            </w:r>
          </w:p>
        </w:tc>
        <w:tc>
          <w:tcPr>
            <w:tcW w:w="2551" w:type="dxa"/>
            <w:vAlign w:val="center"/>
          </w:tcPr>
          <w:p w14:paraId="2A185866" w14:textId="0E41A04A" w:rsidR="00814AE1" w:rsidRPr="006F18DA" w:rsidRDefault="005B7FE6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Informa a las víctimas de las operaciones que se van a realizar en cabina.</w:t>
            </w:r>
          </w:p>
        </w:tc>
      </w:tr>
      <w:tr w:rsidR="00814AE1" w:rsidRPr="006F18DA" w14:paraId="2433A23D" w14:textId="77777777" w:rsidTr="007413BD">
        <w:tc>
          <w:tcPr>
            <w:tcW w:w="697" w:type="dxa"/>
            <w:vAlign w:val="center"/>
          </w:tcPr>
          <w:p w14:paraId="4D60ADB1" w14:textId="3260494A" w:rsidR="00814AE1" w:rsidRPr="00FE0A83" w:rsidRDefault="00967C42" w:rsidP="00FE0A83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FE0A83">
              <w:rPr>
                <w:rFonts w:ascii="Arial" w:hAnsi="Arial" w:cs="Arial"/>
                <w:bCs/>
                <w:sz w:val="20"/>
                <w:szCs w:val="20"/>
              </w:rPr>
              <w:t>9</w:t>
            </w:r>
            <w:r w:rsidR="005B7FE6" w:rsidRPr="00FE0A83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3500A4AD" w14:textId="515A059D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53472" behindDoc="0" locked="0" layoutInCell="1" allowOverlap="1" wp14:anchorId="7DA07F50" wp14:editId="177B1833">
                      <wp:simplePos x="0" y="0"/>
                      <wp:positionH relativeFrom="column">
                        <wp:posOffset>859790</wp:posOffset>
                      </wp:positionH>
                      <wp:positionV relativeFrom="paragraph">
                        <wp:posOffset>-150495</wp:posOffset>
                      </wp:positionV>
                      <wp:extent cx="0" cy="348615"/>
                      <wp:effectExtent l="76200" t="0" r="76200" b="51435"/>
                      <wp:wrapNone/>
                      <wp:docPr id="62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34861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F6B8B47" id="Conector recto de flecha 22" o:spid="_x0000_s1026" type="#_x0000_t32" alt="&quot;&quot;" style="position:absolute;margin-left:67.7pt;margin-top:-11.85pt;width:0;height:27.45pt;flip:x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2D0A9A0A" w14:textId="05962E82" w:rsidR="007C78F4" w:rsidRPr="006F18DA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04E056B1" wp14:editId="685C1D30">
                      <wp:simplePos x="0" y="0"/>
                      <wp:positionH relativeFrom="column">
                        <wp:posOffset>161290</wp:posOffset>
                      </wp:positionH>
                      <wp:positionV relativeFrom="paragraph">
                        <wp:posOffset>133350</wp:posOffset>
                      </wp:positionV>
                      <wp:extent cx="1384935" cy="967105"/>
                      <wp:effectExtent l="0" t="0" r="24765" b="23495"/>
                      <wp:wrapNone/>
                      <wp:docPr id="26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84935" cy="96710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4B207F8" w14:textId="718F960E" w:rsidR="005B7FE6" w:rsidRPr="00FE0A83" w:rsidRDefault="005B7FE6" w:rsidP="005B7FE6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FE0A83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Acceder a la cabina y estabilizar a la víctima o paciente.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4E056B1" id="_x0000_s1057" type="#_x0000_t109" alt="&quot;&quot;" style="position:absolute;left:0;text-align:left;margin-left:12.7pt;margin-top:10.5pt;width:109.05pt;height:76.1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" filled="f" strokecolor="#1f4d78 [1604]" strokeweight="1pt">
                      <v:textbox>
                        <w:txbxContent>
                          <w:p w14:paraId="24B207F8" w14:textId="718F960E" w:rsidR="005B7FE6" w:rsidRPr="00FE0A83" w:rsidRDefault="005B7FE6" w:rsidP="005B7FE6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FE0A83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Acceder a la cabina y estabilizar a la víctima o paciente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27C9B00B" w14:textId="4E567BC1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9AA8106" w14:textId="60747304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9BDEA28" w14:textId="2004CB51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A13F789" w14:textId="482E85EA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A84606A" w14:textId="5C79FEA1" w:rsidR="007C78F4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F2A57A1" w14:textId="639A4308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00A7AAD" w14:textId="62900FAD" w:rsidR="00FE0A83" w:rsidRPr="006F18DA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87264" behindDoc="0" locked="0" layoutInCell="1" allowOverlap="1" wp14:anchorId="225C1FD3" wp14:editId="30D8B146">
                      <wp:simplePos x="0" y="0"/>
                      <wp:positionH relativeFrom="column">
                        <wp:posOffset>805180</wp:posOffset>
                      </wp:positionH>
                      <wp:positionV relativeFrom="paragraph">
                        <wp:posOffset>97790</wp:posOffset>
                      </wp:positionV>
                      <wp:extent cx="0" cy="194945"/>
                      <wp:effectExtent l="76200" t="0" r="57150" b="52705"/>
                      <wp:wrapNone/>
                      <wp:docPr id="199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19494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AF559F" id="Conector recto de flecha 22" o:spid="_x0000_s1026" type="#_x0000_t32" alt="&quot;&quot;" style="position:absolute;margin-left:63.4pt;margin-top:7.7pt;width:0;height:15.35pt;flip:x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10F450AC" w14:textId="3A36C77E" w:rsidR="00814AE1" w:rsidRPr="006F18DA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61664" behindDoc="0" locked="0" layoutInCell="1" allowOverlap="1" wp14:anchorId="58C95F89" wp14:editId="0415A76B">
                      <wp:simplePos x="0" y="0"/>
                      <wp:positionH relativeFrom="column">
                        <wp:posOffset>607060</wp:posOffset>
                      </wp:positionH>
                      <wp:positionV relativeFrom="paragraph">
                        <wp:posOffset>131445</wp:posOffset>
                      </wp:positionV>
                      <wp:extent cx="373380" cy="362585"/>
                      <wp:effectExtent l="0" t="0" r="26670" b="18415"/>
                      <wp:wrapNone/>
                      <wp:docPr id="194" name="Diagrama de flujo: conector 1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3380" cy="362585"/>
                              </a:xfrm>
                              <a:prstGeom prst="flowChartConnec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75942ED" w14:textId="77777777" w:rsidR="007C78F4" w:rsidRPr="00FE0A83" w:rsidRDefault="007C78F4" w:rsidP="007C78F4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FE0A83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8C95F89" id="_x0000_s1058" type="#_x0000_t120" alt="&quot;&quot;" style="position:absolute;left:0;text-align:left;margin-left:47.8pt;margin-top:10.35pt;width:29.4pt;height:28.5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" filled="f" strokecolor="#1f4d78 [1604]" strokeweight="1pt">
                      <v:stroke joinstyle="miter"/>
                      <v:textbox>
                        <w:txbxContent>
                          <w:p w14:paraId="575942ED" w14:textId="77777777" w:rsidR="007C78F4" w:rsidRPr="00FE0A83" w:rsidRDefault="007C78F4" w:rsidP="007C78F4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FE0A83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C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7C79A26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71581C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0A4DD569" w14:textId="608BF43C" w:rsidR="00814AE1" w:rsidRPr="006F18DA" w:rsidRDefault="005B7FE6" w:rsidP="005B7FE6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Rescatista 2</w:t>
            </w:r>
          </w:p>
        </w:tc>
        <w:tc>
          <w:tcPr>
            <w:tcW w:w="2551" w:type="dxa"/>
            <w:vAlign w:val="center"/>
          </w:tcPr>
          <w:p w14:paraId="02AD6916" w14:textId="77777777" w:rsidR="005B7FE6" w:rsidRPr="006F18DA" w:rsidRDefault="005B7FE6" w:rsidP="005B7FE6">
            <w:pPr>
              <w:spacing w:before="120" w:after="12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28185B">
              <w:rPr>
                <w:rFonts w:ascii="Arial" w:hAnsi="Arial" w:cs="Arial"/>
                <w:bCs/>
                <w:sz w:val="20"/>
                <w:szCs w:val="20"/>
              </w:rPr>
              <w:t>Remitirse instructivo rescate en remontes mecánicos</w:t>
            </w:r>
          </w:p>
          <w:p w14:paraId="6700C933" w14:textId="51A52BBC" w:rsidR="00814AE1" w:rsidRPr="006F18DA" w:rsidRDefault="005B7FE6" w:rsidP="005B7FE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Cs/>
                <w:sz w:val="20"/>
                <w:szCs w:val="20"/>
              </w:rPr>
              <w:t>Remitirse al instructivo. Evaluación, estabilización y traslado del paciente</w:t>
            </w:r>
          </w:p>
        </w:tc>
      </w:tr>
      <w:tr w:rsidR="00814AE1" w:rsidRPr="006F18DA" w14:paraId="6A9DCE8F" w14:textId="77777777" w:rsidTr="007413BD">
        <w:tc>
          <w:tcPr>
            <w:tcW w:w="697" w:type="dxa"/>
            <w:vAlign w:val="center"/>
          </w:tcPr>
          <w:p w14:paraId="4891F9AD" w14:textId="1CAD7440" w:rsidR="00814AE1" w:rsidRPr="00FE0A83" w:rsidRDefault="00967C42" w:rsidP="00FE0A83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FE0A83">
              <w:rPr>
                <w:rFonts w:ascii="Arial" w:hAnsi="Arial" w:cs="Arial"/>
                <w:bCs/>
                <w:sz w:val="20"/>
                <w:szCs w:val="20"/>
              </w:rPr>
              <w:lastRenderedPageBreak/>
              <w:t>10</w:t>
            </w:r>
            <w:r w:rsidR="00F87DC4" w:rsidRPr="00FE0A83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50BAA1E8" w14:textId="6AEF2251" w:rsidR="00FE0A83" w:rsidRDefault="00B205A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B205AA">
              <w:rPr>
                <w:rFonts w:ascii="Arial" w:hAnsi="Arial" w:cs="Arial"/>
                <w:noProof/>
                <w:color w:val="000000" w:themeColor="text1"/>
                <w:sz w:val="20"/>
                <w:szCs w:val="20"/>
                <w:lang w:eastAsia="es-CO"/>
              </w:rPr>
              <w:drawing>
                <wp:anchor distT="0" distB="0" distL="114300" distR="114300" simplePos="0" relativeHeight="251797504" behindDoc="0" locked="0" layoutInCell="1" allowOverlap="1" wp14:anchorId="730463DA" wp14:editId="037CAB0E">
                  <wp:simplePos x="0" y="0"/>
                  <wp:positionH relativeFrom="column">
                    <wp:posOffset>538480</wp:posOffset>
                  </wp:positionH>
                  <wp:positionV relativeFrom="paragraph">
                    <wp:posOffset>-310515</wp:posOffset>
                  </wp:positionV>
                  <wp:extent cx="402590" cy="382270"/>
                  <wp:effectExtent l="0" t="0" r="0" b="0"/>
                  <wp:wrapNone/>
                  <wp:docPr id="204" name="Imagen 204">
                    <a:extLst xmlns:a="http://schemas.openxmlformats.org/drawingml/2006/main">
                      <a:ext uri="{C183D7F6-B498-43B3-948B-1728B52AA6E4}">
                        <adec:decorative xmlns:adec="http://schemas.microsoft.com/office/drawing/2017/decorative" val="1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4" name="Imagen 204">
                            <a:extLst>
                              <a:ext uri="{C183D7F6-B498-43B3-948B-1728B52AA6E4}">
                                <adec:decorative xmlns:adec="http://schemas.microsoft.com/office/drawing/2017/decorative" val="1"/>
                              </a:ext>
                            </a:extLst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2590" cy="382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5A8FDF65" w14:textId="6AF9D620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9168303" w14:textId="76C4918C" w:rsidR="007C78F4" w:rsidRPr="006F18DA" w:rsidRDefault="00967C42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55520" behindDoc="0" locked="0" layoutInCell="1" allowOverlap="1" wp14:anchorId="55C543FB" wp14:editId="4DC4774E">
                      <wp:simplePos x="0" y="0"/>
                      <wp:positionH relativeFrom="column">
                        <wp:posOffset>744220</wp:posOffset>
                      </wp:positionH>
                      <wp:positionV relativeFrom="paragraph">
                        <wp:posOffset>-150495</wp:posOffset>
                      </wp:positionV>
                      <wp:extent cx="0" cy="348615"/>
                      <wp:effectExtent l="76200" t="0" r="76200" b="51435"/>
                      <wp:wrapNone/>
                      <wp:docPr id="63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34861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B8AE852" id="Conector recto de flecha 22" o:spid="_x0000_s1026" type="#_x0000_t32" alt="&quot;&quot;" style="position:absolute;margin-left:58.6pt;margin-top:-11.85pt;width:0;height:27.45pt;flip:x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5F7F0DD6" w14:textId="6E10B0C0" w:rsidR="00967C42" w:rsidRPr="006F18DA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76714C96" wp14:editId="0521D776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53975</wp:posOffset>
                      </wp:positionV>
                      <wp:extent cx="1412240" cy="1057275"/>
                      <wp:effectExtent l="0" t="0" r="16510" b="28575"/>
                      <wp:wrapNone/>
                      <wp:docPr id="27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12240" cy="105727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C748751" w14:textId="3E6A5EB6" w:rsidR="005B7FE6" w:rsidRPr="00FE0A83" w:rsidRDefault="00F87DC4" w:rsidP="005B7FE6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FE0A83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Determinar el dispositivo de rescate y técnica más adecuada para la evacuación de la víctima.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6714C96" id="_x0000_s1059" type="#_x0000_t109" alt="&quot;&quot;" style="position:absolute;left:0;text-align:left;margin-left:11.65pt;margin-top:4.25pt;width:111.2pt;height:83.2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" filled="f" strokecolor="#1f4d78 [1604]" strokeweight="1pt">
                      <v:textbox>
                        <w:txbxContent>
                          <w:p w14:paraId="6C748751" w14:textId="3E6A5EB6" w:rsidR="005B7FE6" w:rsidRPr="00FE0A83" w:rsidRDefault="00F87DC4" w:rsidP="005B7FE6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FE0A83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Determinar el dispositivo de rescate y técnica más adecuada para la evacuación de la víctima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63BC939" w14:textId="4328D155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5F0EF4C" w14:textId="56CDE4F8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1188854" w14:textId="6F3DAF48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BB40099" w14:textId="4F385DE3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612246B" w14:textId="7E5BB333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85F981A" w14:textId="34A7F574" w:rsidR="007C78F4" w:rsidRPr="006F18DA" w:rsidRDefault="007C78F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95AADE1" w14:textId="2A8026A7" w:rsidR="007C78F4" w:rsidRPr="006F18DA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59616" behindDoc="0" locked="0" layoutInCell="1" allowOverlap="1" wp14:anchorId="5C09E842" wp14:editId="7E538176">
                      <wp:simplePos x="0" y="0"/>
                      <wp:positionH relativeFrom="column">
                        <wp:posOffset>777875</wp:posOffset>
                      </wp:positionH>
                      <wp:positionV relativeFrom="paragraph">
                        <wp:posOffset>113030</wp:posOffset>
                      </wp:positionV>
                      <wp:extent cx="0" cy="569595"/>
                      <wp:effectExtent l="76200" t="0" r="57150" b="59055"/>
                      <wp:wrapNone/>
                      <wp:docPr id="193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56959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D9D1629" id="Conector recto de flecha 22" o:spid="_x0000_s1026" type="#_x0000_t32" alt="&quot;&quot;" style="position:absolute;margin-left:61.25pt;margin-top:8.9pt;width:0;height:44.85pt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24969CF1" w14:textId="03A5B3E9" w:rsidR="008D087A" w:rsidRPr="006F18DA" w:rsidRDefault="008D087A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324340C" w14:textId="2800192C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EED6DCD" w14:textId="7D41690D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9A2937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762BF15A" w14:textId="217DEB28" w:rsidR="00814AE1" w:rsidRPr="006F18DA" w:rsidRDefault="005B7FE6" w:rsidP="00E74B7B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Rescatista 2</w:t>
            </w:r>
          </w:p>
        </w:tc>
        <w:tc>
          <w:tcPr>
            <w:tcW w:w="2551" w:type="dxa"/>
            <w:vAlign w:val="center"/>
          </w:tcPr>
          <w:p w14:paraId="0ED709C0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14AE1" w:rsidRPr="006F18DA" w14:paraId="0DCCF9B3" w14:textId="77777777" w:rsidTr="007413BD">
        <w:tc>
          <w:tcPr>
            <w:tcW w:w="697" w:type="dxa"/>
            <w:vAlign w:val="center"/>
          </w:tcPr>
          <w:p w14:paraId="430A2C8D" w14:textId="2EBA9A80" w:rsidR="00814AE1" w:rsidRPr="00FE0A83" w:rsidRDefault="00F87DC4" w:rsidP="00FE0A83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FE0A83">
              <w:rPr>
                <w:rFonts w:ascii="Arial" w:hAnsi="Arial" w:cs="Arial"/>
                <w:bCs/>
                <w:sz w:val="20"/>
                <w:szCs w:val="20"/>
              </w:rPr>
              <w:t>1</w:t>
            </w:r>
            <w:r w:rsidR="00F65620" w:rsidRPr="00FE0A83">
              <w:rPr>
                <w:rFonts w:ascii="Arial" w:hAnsi="Arial" w:cs="Arial"/>
                <w:bCs/>
                <w:sz w:val="20"/>
                <w:szCs w:val="20"/>
              </w:rPr>
              <w:t>1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69D77987" w14:textId="72A90ED5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B4C0A0E" w14:textId="1660A38C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11488" behindDoc="1" locked="0" layoutInCell="1" allowOverlap="1" wp14:anchorId="0759A03D" wp14:editId="649A8387">
                      <wp:simplePos x="0" y="0"/>
                      <wp:positionH relativeFrom="column">
                        <wp:posOffset>113030</wp:posOffset>
                      </wp:positionH>
                      <wp:positionV relativeFrom="paragraph">
                        <wp:posOffset>158115</wp:posOffset>
                      </wp:positionV>
                      <wp:extent cx="1501140" cy="967105"/>
                      <wp:effectExtent l="0" t="0" r="22860" b="23495"/>
                      <wp:wrapThrough wrapText="bothSides">
                        <wp:wrapPolygon edited="0">
                          <wp:start x="0" y="0"/>
                          <wp:lineTo x="0" y="21699"/>
                          <wp:lineTo x="21655" y="21699"/>
                          <wp:lineTo x="21655" y="0"/>
                          <wp:lineTo x="0" y="0"/>
                        </wp:wrapPolygon>
                      </wp:wrapThrough>
                      <wp:docPr id="29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01140" cy="96710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E94769A" w14:textId="6A93F1FA" w:rsidR="00F87DC4" w:rsidRPr="00FE0A83" w:rsidRDefault="00F87DC4" w:rsidP="00F87DC4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FE0A83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Comunicar al jefe de operaciones los progresos realizados durante la operación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59A03D" id="_x0000_s1060" type="#_x0000_t109" alt="&quot;&quot;" style="position:absolute;left:0;text-align:left;margin-left:8.9pt;margin-top:12.45pt;width:118.2pt;height:76.15pt;z-index:-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" filled="f" strokecolor="#1f4d78 [1604]" strokeweight="1pt">
                      <v:textbox>
                        <w:txbxContent>
                          <w:p w14:paraId="0E94769A" w14:textId="6A93F1FA" w:rsidR="00F87DC4" w:rsidRPr="00FE0A83" w:rsidRDefault="00F87DC4" w:rsidP="00F87DC4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FE0A83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Comunicar al jefe de operaciones los progresos realizados durante la operación</w:t>
                            </w:r>
                          </w:p>
                        </w:txbxContent>
                      </v:textbox>
                      <w10:wrap type="through"/>
                    </v:shape>
                  </w:pict>
                </mc:Fallback>
              </mc:AlternateContent>
            </w:r>
          </w:p>
          <w:p w14:paraId="3DD9EE34" w14:textId="179FF916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85BE693" w14:textId="78153BEB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8A98EEF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DD58A5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159E6220" w14:textId="5D7ED83E" w:rsidR="00814AE1" w:rsidRPr="006F18DA" w:rsidRDefault="00F87DC4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Líder de equipo de intervención y/o tripulación</w:t>
            </w:r>
          </w:p>
        </w:tc>
        <w:tc>
          <w:tcPr>
            <w:tcW w:w="2551" w:type="dxa"/>
            <w:vAlign w:val="center"/>
          </w:tcPr>
          <w:p w14:paraId="7827113B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14AE1" w:rsidRPr="006F18DA" w14:paraId="58D3FD28" w14:textId="77777777" w:rsidTr="007413BD">
        <w:tc>
          <w:tcPr>
            <w:tcW w:w="697" w:type="dxa"/>
            <w:vAlign w:val="center"/>
          </w:tcPr>
          <w:p w14:paraId="0B9405D9" w14:textId="0D225B52" w:rsidR="00814AE1" w:rsidRPr="00FE0A83" w:rsidRDefault="00F87DC4" w:rsidP="00FE0A83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FE0A83">
              <w:rPr>
                <w:rFonts w:ascii="Arial" w:hAnsi="Arial" w:cs="Arial"/>
                <w:bCs/>
                <w:sz w:val="20"/>
                <w:szCs w:val="20"/>
              </w:rPr>
              <w:t>1</w:t>
            </w:r>
            <w:r w:rsidR="00F65620" w:rsidRPr="00FE0A83">
              <w:rPr>
                <w:rFonts w:ascii="Arial" w:hAnsi="Arial" w:cs="Arial"/>
                <w:bCs/>
                <w:sz w:val="20"/>
                <w:szCs w:val="20"/>
              </w:rPr>
              <w:t>2</w:t>
            </w:r>
            <w:r w:rsidRPr="00FE0A83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4FE9B8E7" w14:textId="146EE6E9" w:rsidR="00814AE1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89312" behindDoc="0" locked="0" layoutInCell="1" allowOverlap="1" wp14:anchorId="4772C6A2" wp14:editId="16B4AF08">
                      <wp:simplePos x="0" y="0"/>
                      <wp:positionH relativeFrom="column">
                        <wp:posOffset>805815</wp:posOffset>
                      </wp:positionH>
                      <wp:positionV relativeFrom="paragraph">
                        <wp:posOffset>-362585</wp:posOffset>
                      </wp:positionV>
                      <wp:extent cx="0" cy="569595"/>
                      <wp:effectExtent l="76200" t="0" r="57150" b="59055"/>
                      <wp:wrapNone/>
                      <wp:docPr id="200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56959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889F7C" id="Conector recto de flecha 22" o:spid="_x0000_s1026" type="#_x0000_t32" alt="&quot;&quot;" style="position:absolute;margin-left:63.45pt;margin-top:-28.55pt;width:0;height:44.85pt;flip:x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1BE9E5F3" w14:textId="197D905F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90336" behindDoc="0" locked="0" layoutInCell="1" allowOverlap="1" wp14:anchorId="67846783" wp14:editId="2CAB8958">
                      <wp:simplePos x="0" y="0"/>
                      <wp:positionH relativeFrom="column">
                        <wp:posOffset>161290</wp:posOffset>
                      </wp:positionH>
                      <wp:positionV relativeFrom="paragraph">
                        <wp:posOffset>73660</wp:posOffset>
                      </wp:positionV>
                      <wp:extent cx="1473200" cy="900430"/>
                      <wp:effectExtent l="0" t="0" r="12700" b="13970"/>
                      <wp:wrapNone/>
                      <wp:docPr id="30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73200" cy="90043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CA39CEC" w14:textId="6BB3C0D9" w:rsidR="00F87DC4" w:rsidRPr="00FE0A83" w:rsidRDefault="00F87DC4" w:rsidP="00F87DC4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FE0A83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Realizar la evacuación del paciente</w:t>
                                  </w:r>
                                  <w:r w:rsidR="00FE0A83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7846783" id="_x0000_s1061" type="#_x0000_t109" alt="&quot;&quot;" style="position:absolute;left:0;text-align:left;margin-left:12.7pt;margin-top:5.8pt;width:116pt;height:70.9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" filled="f" strokecolor="#1f4d78 [1604]" strokeweight="1pt">
                      <v:textbox>
                        <w:txbxContent>
                          <w:p w14:paraId="3CA39CEC" w14:textId="6BB3C0D9" w:rsidR="00F87DC4" w:rsidRPr="00FE0A83" w:rsidRDefault="00F87DC4" w:rsidP="00F87DC4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FE0A83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Realizar la evacuación del paciente</w:t>
                            </w:r>
                            <w:r w:rsidR="00FE0A83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4A2A241" w14:textId="77777777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252A66E" w14:textId="77777777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156BBF9" w14:textId="77777777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6EF1EB7" w14:textId="77777777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FC99A0B" w14:textId="77777777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ECFE539" w14:textId="0D56CF13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92384" behindDoc="0" locked="0" layoutInCell="1" allowOverlap="1" wp14:anchorId="321486F1" wp14:editId="4BC0BABA">
                      <wp:simplePos x="0" y="0"/>
                      <wp:positionH relativeFrom="column">
                        <wp:posOffset>893445</wp:posOffset>
                      </wp:positionH>
                      <wp:positionV relativeFrom="paragraph">
                        <wp:posOffset>125095</wp:posOffset>
                      </wp:positionV>
                      <wp:extent cx="0" cy="569595"/>
                      <wp:effectExtent l="76200" t="0" r="57150" b="59055"/>
                      <wp:wrapNone/>
                      <wp:docPr id="201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56959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081F31" id="Conector recto de flecha 22" o:spid="_x0000_s1026" type="#_x0000_t32" alt="&quot;&quot;" style="position:absolute;margin-left:70.35pt;margin-top:9.85pt;width:0;height:44.85pt;flip:x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350B448D" w14:textId="2C1A7066" w:rsidR="00FE0A83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8B103B0" w14:textId="78998835" w:rsidR="00FE0A83" w:rsidRPr="006F18DA" w:rsidRDefault="00FE0A83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9E75712" w14:textId="58EC69DE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04291A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79A9A2EF" w14:textId="47B13198" w:rsidR="00814AE1" w:rsidRPr="006F18DA" w:rsidRDefault="00F87DC4" w:rsidP="00FE0A83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Rescatista 2</w:t>
            </w:r>
          </w:p>
        </w:tc>
        <w:tc>
          <w:tcPr>
            <w:tcW w:w="2551" w:type="dxa"/>
            <w:vAlign w:val="center"/>
          </w:tcPr>
          <w:p w14:paraId="0E0980EB" w14:textId="77777777" w:rsidR="00F87DC4" w:rsidRPr="00FE0A83" w:rsidRDefault="00F87DC4" w:rsidP="00FE0A83">
            <w:pPr>
              <w:spacing w:before="120" w:after="12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28185B">
              <w:rPr>
                <w:rFonts w:ascii="Arial" w:hAnsi="Arial" w:cs="Arial"/>
                <w:bCs/>
                <w:sz w:val="20"/>
                <w:szCs w:val="20"/>
              </w:rPr>
              <w:t>Remitirse instructivo rescate en remontes mecánicos</w:t>
            </w:r>
          </w:p>
          <w:p w14:paraId="7BDC9884" w14:textId="77777777" w:rsidR="00814AE1" w:rsidRPr="006F18DA" w:rsidRDefault="00814AE1" w:rsidP="00017F07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87DC4" w:rsidRPr="006F18DA" w14:paraId="4C0243EB" w14:textId="77777777" w:rsidTr="007413BD">
        <w:tc>
          <w:tcPr>
            <w:tcW w:w="697" w:type="dxa"/>
            <w:vAlign w:val="center"/>
          </w:tcPr>
          <w:p w14:paraId="57A3D573" w14:textId="3C348F1D" w:rsidR="00F87DC4" w:rsidRPr="00FE0A83" w:rsidRDefault="00F87DC4" w:rsidP="00FE0A83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FE0A83">
              <w:rPr>
                <w:rFonts w:ascii="Arial" w:hAnsi="Arial" w:cs="Arial"/>
                <w:bCs/>
                <w:sz w:val="20"/>
                <w:szCs w:val="20"/>
              </w:rPr>
              <w:t>1</w:t>
            </w:r>
            <w:r w:rsidR="00F65620" w:rsidRPr="00FE0A83">
              <w:rPr>
                <w:rFonts w:ascii="Arial" w:hAnsi="Arial" w:cs="Arial"/>
                <w:bCs/>
                <w:sz w:val="20"/>
                <w:szCs w:val="20"/>
              </w:rPr>
              <w:t>3</w:t>
            </w:r>
            <w:r w:rsidRPr="00FE0A83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42871B40" w14:textId="77777777" w:rsidR="00F87DC4" w:rsidRDefault="00F87DC4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93408" behindDoc="0" locked="0" layoutInCell="1" allowOverlap="1" wp14:anchorId="06BCB448" wp14:editId="3BC84F88">
                      <wp:simplePos x="0" y="0"/>
                      <wp:positionH relativeFrom="column">
                        <wp:posOffset>195580</wp:posOffset>
                      </wp:positionH>
                      <wp:positionV relativeFrom="paragraph">
                        <wp:posOffset>137795</wp:posOffset>
                      </wp:positionV>
                      <wp:extent cx="1405255" cy="967105"/>
                      <wp:effectExtent l="0" t="0" r="23495" b="23495"/>
                      <wp:wrapNone/>
                      <wp:docPr id="31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05255" cy="96710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1C779FB" w14:textId="01DC35A6" w:rsidR="00F87DC4" w:rsidRPr="00FE0A83" w:rsidRDefault="00F87DC4" w:rsidP="00F87DC4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FE0A83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Entregar el paciente a la entidad competente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BCB448" id="_x0000_s1062" type="#_x0000_t109" alt="&quot;&quot;" style="position:absolute;left:0;text-align:left;margin-left:15.4pt;margin-top:10.85pt;width:110.65pt;height:76.1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" filled="f" strokecolor="#1f4d78 [1604]" strokeweight="1pt">
                      <v:textbox>
                        <w:txbxContent>
                          <w:p w14:paraId="41C779FB" w14:textId="01DC35A6" w:rsidR="00F87DC4" w:rsidRPr="00FE0A83" w:rsidRDefault="00F87DC4" w:rsidP="00F87DC4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FE0A83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Entregar el paciente a la entidad competent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6884B21C" w14:textId="77777777" w:rsidR="00FE0A83" w:rsidRDefault="00FE0A83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00EA168" w14:textId="77777777" w:rsidR="00FE0A83" w:rsidRDefault="00FE0A83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7A4FAE6" w14:textId="77777777" w:rsidR="00FE0A83" w:rsidRDefault="00FE0A83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E8A6F21" w14:textId="77777777" w:rsidR="00FE0A83" w:rsidRDefault="00FE0A83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601AA53" w14:textId="77777777" w:rsidR="00FE0A83" w:rsidRDefault="00FE0A83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A81F289" w14:textId="77777777" w:rsidR="00FE0A83" w:rsidRDefault="00FE0A83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3408886" w14:textId="48F001CD" w:rsidR="00FE0A83" w:rsidRPr="006F18DA" w:rsidRDefault="00FE0A83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DC25E2A" w14:textId="7D57B6F8" w:rsidR="00F87DC4" w:rsidRPr="006F18DA" w:rsidRDefault="00F87DC4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A330CC" w14:textId="1ECEE23F" w:rsidR="00F87DC4" w:rsidRPr="006F18DA" w:rsidRDefault="00F87DC4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4393DD26" w14:textId="469AD513" w:rsidR="00F87DC4" w:rsidRPr="006F18DA" w:rsidRDefault="00F87DC4" w:rsidP="00FE0A83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Rescatista 3</w:t>
            </w:r>
          </w:p>
        </w:tc>
        <w:tc>
          <w:tcPr>
            <w:tcW w:w="2551" w:type="dxa"/>
            <w:vAlign w:val="center"/>
          </w:tcPr>
          <w:p w14:paraId="1A97C8E2" w14:textId="66D8E158" w:rsidR="00F87DC4" w:rsidRPr="006F18DA" w:rsidRDefault="00F87DC4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 xml:space="preserve">Recolección de la información general (de pacientes y entidades de apoyo en sitio) y entrega de </w:t>
            </w:r>
            <w:r w:rsidR="00FE0A83" w:rsidRPr="006F18DA">
              <w:rPr>
                <w:rFonts w:ascii="Arial" w:hAnsi="Arial" w:cs="Arial"/>
                <w:sz w:val="20"/>
                <w:szCs w:val="20"/>
              </w:rPr>
              <w:t>esta</w:t>
            </w:r>
            <w:r w:rsidRPr="006F18DA">
              <w:rPr>
                <w:rFonts w:ascii="Arial" w:hAnsi="Arial" w:cs="Arial"/>
                <w:sz w:val="20"/>
                <w:szCs w:val="20"/>
              </w:rPr>
              <w:t xml:space="preserve"> al jefe de operaciones</w:t>
            </w:r>
          </w:p>
        </w:tc>
      </w:tr>
      <w:tr w:rsidR="00F87DC4" w:rsidRPr="006F18DA" w14:paraId="40EF8158" w14:textId="77777777" w:rsidTr="007413BD">
        <w:tc>
          <w:tcPr>
            <w:tcW w:w="697" w:type="dxa"/>
            <w:vAlign w:val="center"/>
          </w:tcPr>
          <w:p w14:paraId="0DF46298" w14:textId="436990DB" w:rsidR="00F87DC4" w:rsidRPr="00FE0A83" w:rsidRDefault="00F87DC4" w:rsidP="00FE0A83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FE0A83">
              <w:rPr>
                <w:rFonts w:ascii="Arial" w:hAnsi="Arial" w:cs="Arial"/>
                <w:bCs/>
                <w:sz w:val="20"/>
                <w:szCs w:val="20"/>
              </w:rPr>
              <w:t>1</w:t>
            </w:r>
            <w:r w:rsidR="00F65620" w:rsidRPr="00FE0A83">
              <w:rPr>
                <w:rFonts w:ascii="Arial" w:hAnsi="Arial" w:cs="Arial"/>
                <w:bCs/>
                <w:sz w:val="20"/>
                <w:szCs w:val="20"/>
              </w:rPr>
              <w:t>4</w:t>
            </w:r>
            <w:r w:rsidRPr="00FE0A83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0EF23E26" w14:textId="7D1E82C0" w:rsidR="00F87DC4" w:rsidRDefault="00B205AA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96480" behindDoc="0" locked="0" layoutInCell="1" allowOverlap="1" wp14:anchorId="168AFD08" wp14:editId="0E9FE5B5">
                      <wp:simplePos x="0" y="0"/>
                      <wp:positionH relativeFrom="column">
                        <wp:posOffset>874395</wp:posOffset>
                      </wp:positionH>
                      <wp:positionV relativeFrom="paragraph">
                        <wp:posOffset>-52070</wp:posOffset>
                      </wp:positionV>
                      <wp:extent cx="0" cy="231775"/>
                      <wp:effectExtent l="76200" t="0" r="57150" b="53975"/>
                      <wp:wrapNone/>
                      <wp:docPr id="203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2317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1A7AD1" id="Conector recto de flecha 22" o:spid="_x0000_s1026" type="#_x0000_t32" alt="&quot;&quot;" style="position:absolute;margin-left:68.85pt;margin-top:-4.1pt;width:0;height:18.25pt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040D2031" w14:textId="58BB74D6" w:rsidR="00FE0A83" w:rsidRDefault="00B205AA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94432" behindDoc="0" locked="0" layoutInCell="1" allowOverlap="1" wp14:anchorId="1CC54A46" wp14:editId="273C074E">
                      <wp:simplePos x="0" y="0"/>
                      <wp:positionH relativeFrom="column">
                        <wp:posOffset>210820</wp:posOffset>
                      </wp:positionH>
                      <wp:positionV relativeFrom="paragraph">
                        <wp:posOffset>7620</wp:posOffset>
                      </wp:positionV>
                      <wp:extent cx="1411605" cy="967105"/>
                      <wp:effectExtent l="0" t="0" r="17145" b="23495"/>
                      <wp:wrapNone/>
                      <wp:docPr id="32" name="Diagrama de flujo: proceso 3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11605" cy="96710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2E6B270" w14:textId="4D5FB87D" w:rsidR="00F87DC4" w:rsidRPr="00B205AA" w:rsidRDefault="00F87DC4" w:rsidP="00F87DC4">
                                  <w:pPr>
                                    <w:jc w:val="both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B205A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Aplicar Procedimiento Cierre y desmovilización</w:t>
                                  </w: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CC54A46" id="_x0000_s1063" type="#_x0000_t109" alt="&quot;&quot;" style="position:absolute;left:0;text-align:left;margin-left:16.6pt;margin-top:.6pt;width:111.15pt;height:76.1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" filled="f" strokecolor="#1f4d78 [1604]" strokeweight="1pt">
                      <v:textbox>
                        <w:txbxContent>
                          <w:p w14:paraId="02E6B270" w14:textId="4D5FB87D" w:rsidR="00F87DC4" w:rsidRPr="00B205AA" w:rsidRDefault="00F87DC4" w:rsidP="00F87DC4">
                            <w:pPr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B205A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Aplicar Procedimiento Cierre y desmovilizació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472B0F51" w14:textId="59F76D1E" w:rsidR="00B205AA" w:rsidRDefault="00B205AA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421F7D0" w14:textId="77777777" w:rsidR="00B205AA" w:rsidRDefault="00B205AA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72BCD62" w14:textId="77777777" w:rsidR="00FE0A83" w:rsidRDefault="00FE0A83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ADD1969" w14:textId="77777777" w:rsidR="00B205AA" w:rsidRDefault="00B205AA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101C634" w14:textId="551A6109" w:rsidR="00B205AA" w:rsidRDefault="00B205AA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3771AFC" w14:textId="4BD14B66" w:rsidR="00B205AA" w:rsidRPr="006F18DA" w:rsidRDefault="00B205AA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B533779" w14:textId="196FEB84" w:rsidR="00F87DC4" w:rsidRPr="006F18DA" w:rsidRDefault="00B205AA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804672" behindDoc="0" locked="0" layoutInCell="1" allowOverlap="1" wp14:anchorId="75AAED88" wp14:editId="44F0F7CE">
                      <wp:simplePos x="0" y="0"/>
                      <wp:positionH relativeFrom="column">
                        <wp:posOffset>-37294</wp:posOffset>
                      </wp:positionH>
                      <wp:positionV relativeFrom="paragraph">
                        <wp:posOffset>526102</wp:posOffset>
                      </wp:positionV>
                      <wp:extent cx="194945" cy="0"/>
                      <wp:effectExtent l="0" t="76200" r="14605" b="95250"/>
                      <wp:wrapNone/>
                      <wp:docPr id="207" name="Conector recto de flecha 207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494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1BA1CB" id="Conector recto de flecha 207" o:spid="_x0000_s1026" type="#_x0000_t32" alt="&quot;&quot;" style="position:absolute;margin-left:-2.95pt;margin-top:41.45pt;width:15.35pt;height:0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83F59A" w14:textId="7BC248E4" w:rsidR="00F87DC4" w:rsidRPr="006F18DA" w:rsidRDefault="00B205AA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802624" behindDoc="0" locked="0" layoutInCell="1" allowOverlap="1" wp14:anchorId="67734D8F" wp14:editId="6B5F63B7">
                      <wp:simplePos x="0" y="0"/>
                      <wp:positionH relativeFrom="column">
                        <wp:posOffset>6350</wp:posOffset>
                      </wp:positionH>
                      <wp:positionV relativeFrom="paragraph">
                        <wp:posOffset>10160</wp:posOffset>
                      </wp:positionV>
                      <wp:extent cx="676275" cy="676275"/>
                      <wp:effectExtent l="0" t="0" r="28575" b="28575"/>
                      <wp:wrapNone/>
                      <wp:docPr id="206" name="Diagrama de flujo: documento 1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676275"/>
                              </a:xfrm>
                              <a:prstGeom prst="flowChartDocumen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217CA3C" w14:textId="77777777" w:rsidR="00B205AA" w:rsidRPr="007413BD" w:rsidRDefault="00B205AA" w:rsidP="00B205AA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7413BD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  <w:szCs w:val="20"/>
                                    </w:rPr>
                                    <w:t>FURD.</w:t>
                                  </w:r>
                                </w:p>
                                <w:p w14:paraId="45B64001" w14:textId="77777777" w:rsidR="00B205AA" w:rsidRPr="008D5BAA" w:rsidRDefault="00B205AA" w:rsidP="00B205AA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</w:p>
                              </w:txbxContent>
                            </wps:txbx>
                            <wps:bodyPr wrap="square"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7734D8F" id="_x0000_s1064" type="#_x0000_t114" alt="&quot;&quot;" style="position:absolute;left:0;text-align:left;margin-left:.5pt;margin-top:.8pt;width:53.25pt;height:53.2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" filled="f" strokecolor="#1f4d78 [1604]" strokeweight="1pt">
                      <v:textbox>
                        <w:txbxContent>
                          <w:p w14:paraId="6217CA3C" w14:textId="77777777" w:rsidR="00B205AA" w:rsidRPr="007413BD" w:rsidRDefault="00B205AA" w:rsidP="00B205AA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7413BD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  <w:szCs w:val="20"/>
                              </w:rPr>
                              <w:t>FURD.</w:t>
                            </w:r>
                          </w:p>
                          <w:p w14:paraId="45B64001" w14:textId="77777777" w:rsidR="00B205AA" w:rsidRPr="008D5BAA" w:rsidRDefault="00B205AA" w:rsidP="00B205AA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1B71C3DA" w14:textId="22F66323" w:rsidR="00F87DC4" w:rsidRPr="006F18DA" w:rsidRDefault="00F87DC4" w:rsidP="00B205AA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Comandante del incidente</w:t>
            </w:r>
          </w:p>
        </w:tc>
        <w:tc>
          <w:tcPr>
            <w:tcW w:w="2551" w:type="dxa"/>
            <w:vAlign w:val="center"/>
          </w:tcPr>
          <w:p w14:paraId="26A689DC" w14:textId="77777777" w:rsidR="003A1BFB" w:rsidRDefault="003A1BFB" w:rsidP="003A1BFB">
            <w:pPr>
              <w:adjustRightInd w:val="0"/>
              <w:spacing w:line="288" w:lineRule="auto"/>
              <w:ind w:hanging="2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w:t>Evaluación post incidente</w:t>
            </w:r>
          </w:p>
          <w:p w14:paraId="767350CB" w14:textId="77777777" w:rsidR="00F87DC4" w:rsidRPr="006F18DA" w:rsidRDefault="00F87DC4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87DC4" w:rsidRPr="006F18DA" w14:paraId="10D2B7F6" w14:textId="77777777" w:rsidTr="007413BD">
        <w:tc>
          <w:tcPr>
            <w:tcW w:w="697" w:type="dxa"/>
            <w:vAlign w:val="center"/>
          </w:tcPr>
          <w:p w14:paraId="3F41E1B7" w14:textId="5525B277" w:rsidR="00F87DC4" w:rsidRPr="006F18DA" w:rsidRDefault="00F87DC4" w:rsidP="00F87DC4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sz w:val="20"/>
                <w:szCs w:val="20"/>
              </w:rPr>
              <w:t xml:space="preserve">                </w:t>
            </w:r>
          </w:p>
        </w:tc>
        <w:tc>
          <w:tcPr>
            <w:tcW w:w="2984" w:type="dxa"/>
            <w:tcBorders>
              <w:right w:val="single" w:sz="4" w:space="0" w:color="auto"/>
            </w:tcBorders>
            <w:vAlign w:val="center"/>
          </w:tcPr>
          <w:p w14:paraId="3C1F0754" w14:textId="37466B09" w:rsidR="00B205AA" w:rsidRDefault="00B205AA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800576" behindDoc="0" locked="0" layoutInCell="1" allowOverlap="1" wp14:anchorId="456D8087" wp14:editId="45814111">
                      <wp:simplePos x="0" y="0"/>
                      <wp:positionH relativeFrom="column">
                        <wp:posOffset>852805</wp:posOffset>
                      </wp:positionH>
                      <wp:positionV relativeFrom="paragraph">
                        <wp:posOffset>-83185</wp:posOffset>
                      </wp:positionV>
                      <wp:extent cx="0" cy="231775"/>
                      <wp:effectExtent l="76200" t="0" r="57150" b="53975"/>
                      <wp:wrapNone/>
                      <wp:docPr id="205" name="Conector recto de flecha 2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2317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D0CE88" id="Conector recto de flecha 22" o:spid="_x0000_s1026" type="#_x0000_t32" alt="&quot;&quot;" style="position:absolute;margin-left:67.15pt;margin-top:-6.55pt;width:0;height:18.25pt;flip:x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Pr="006F18DA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98528" behindDoc="0" locked="0" layoutInCell="1" allowOverlap="1" wp14:anchorId="1351F960" wp14:editId="0AA9FE13">
                      <wp:simplePos x="0" y="0"/>
                      <wp:positionH relativeFrom="column">
                        <wp:posOffset>352425</wp:posOffset>
                      </wp:positionH>
                      <wp:positionV relativeFrom="paragraph">
                        <wp:posOffset>73025</wp:posOffset>
                      </wp:positionV>
                      <wp:extent cx="1030605" cy="306705"/>
                      <wp:effectExtent l="0" t="0" r="17145" b="17145"/>
                      <wp:wrapNone/>
                      <wp:docPr id="33" name="Diagrama de flujo: terminador 1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30605" cy="306705"/>
                              </a:xfrm>
                              <a:prstGeom prst="flowChartTermina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A04DD80" w14:textId="6EC2F4D9" w:rsidR="00F87DC4" w:rsidRPr="00B205AA" w:rsidRDefault="00F87DC4" w:rsidP="00B205AA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6"/>
                                      <w:szCs w:val="16"/>
                                      <w:lang w:val="es-MX"/>
                                    </w:rPr>
                                  </w:pPr>
                                  <w:r w:rsidRPr="00B205AA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6"/>
                                      <w:szCs w:val="16"/>
                                      <w:lang w:val="es-MX"/>
                                    </w:rPr>
                                    <w:t>FIN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351F960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_x0000_s1065" type="#_x0000_t116" alt="&quot;&quot;" style="position:absolute;left:0;text-align:left;margin-left:27.75pt;margin-top:5.75pt;width:81.15pt;height:24.1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" filled="f" strokecolor="#1f4d78 [1604]" strokeweight="1pt">
                      <v:textbox>
                        <w:txbxContent>
                          <w:p w14:paraId="7A04DD80" w14:textId="6EC2F4D9" w:rsidR="00F87DC4" w:rsidRPr="00B205AA" w:rsidRDefault="00F87DC4" w:rsidP="00B205AA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s-MX"/>
                              </w:rPr>
                            </w:pPr>
                            <w:r w:rsidRPr="00B205AA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s-MX"/>
                              </w:rPr>
                              <w:t>FI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F87F690" w14:textId="77777777" w:rsidR="00F87DC4" w:rsidRDefault="00F87DC4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D7CEDAA" w14:textId="64CB1F98" w:rsidR="00B205AA" w:rsidRPr="006F18DA" w:rsidRDefault="00B205AA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CB677D7" w14:textId="77777777" w:rsidR="00F87DC4" w:rsidRPr="006F18DA" w:rsidRDefault="00F87DC4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2027DB" w14:textId="77777777" w:rsidR="00F87DC4" w:rsidRPr="006F18DA" w:rsidRDefault="00F87DC4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2FA5D19B" w14:textId="77777777" w:rsidR="00F87DC4" w:rsidRPr="006F18DA" w:rsidRDefault="00F87DC4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51" w:type="dxa"/>
            <w:vAlign w:val="center"/>
          </w:tcPr>
          <w:p w14:paraId="0766E102" w14:textId="77777777" w:rsidR="00F87DC4" w:rsidRPr="006F18DA" w:rsidRDefault="00F87DC4" w:rsidP="00F87DC4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690CA37C" w14:textId="18AE7F5B" w:rsidR="00991744" w:rsidRPr="006F18DA" w:rsidRDefault="00E82849" w:rsidP="003D63A4">
      <w:pPr>
        <w:pStyle w:val="Prrafodelista"/>
        <w:widowControl w:val="0"/>
        <w:numPr>
          <w:ilvl w:val="0"/>
          <w:numId w:val="1"/>
        </w:numPr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lastRenderedPageBreak/>
        <w:t xml:space="preserve">DOCUMENTOS RELACIONADOS </w:t>
      </w:r>
    </w:p>
    <w:p w14:paraId="48B6E2CB" w14:textId="77777777" w:rsidR="00E82849" w:rsidRPr="006F18DA" w:rsidRDefault="00E82849" w:rsidP="00E82849">
      <w:pPr>
        <w:pStyle w:val="Prrafodelista"/>
        <w:widowControl w:val="0"/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</w:p>
    <w:p w14:paraId="65D7CFD4" w14:textId="1BE0A9E4" w:rsidR="003D63A4" w:rsidRPr="006F18DA" w:rsidRDefault="00751961" w:rsidP="003D63A4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  <w:r w:rsidRPr="006F18DA">
        <w:rPr>
          <w:rFonts w:ascii="Arial" w:hAnsi="Arial" w:cs="Arial"/>
          <w:color w:val="000000" w:themeColor="text1"/>
          <w:sz w:val="20"/>
          <w:szCs w:val="20"/>
        </w:rPr>
        <w:t>Listar cada uno de los documentos o registros que evidencian las actividades realizadas</w:t>
      </w:r>
      <w:r w:rsidR="007434A2" w:rsidRPr="006F18DA">
        <w:rPr>
          <w:rFonts w:ascii="Arial" w:hAnsi="Arial" w:cs="Arial"/>
          <w:color w:val="000000" w:themeColor="text1"/>
          <w:sz w:val="20"/>
          <w:szCs w:val="20"/>
        </w:rPr>
        <w:t>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405"/>
        <w:gridCol w:w="7791"/>
      </w:tblGrid>
      <w:tr w:rsidR="00991744" w:rsidRPr="006F18DA" w14:paraId="145215FF" w14:textId="77777777" w:rsidTr="00B87862">
        <w:trPr>
          <w:trHeight w:val="322"/>
        </w:trPr>
        <w:tc>
          <w:tcPr>
            <w:tcW w:w="2405" w:type="dxa"/>
            <w:shd w:val="clear" w:color="auto" w:fill="F2F2F2" w:themeFill="background1" w:themeFillShade="F2"/>
          </w:tcPr>
          <w:p w14:paraId="10E530F4" w14:textId="77777777" w:rsidR="00991744" w:rsidRPr="006F18DA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sz w:val="20"/>
                <w:szCs w:val="20"/>
              </w:rPr>
              <w:t>CÓDIGO</w:t>
            </w:r>
          </w:p>
        </w:tc>
        <w:tc>
          <w:tcPr>
            <w:tcW w:w="7791" w:type="dxa"/>
            <w:shd w:val="clear" w:color="auto" w:fill="F2F2F2" w:themeFill="background1" w:themeFillShade="F2"/>
          </w:tcPr>
          <w:p w14:paraId="4393B34B" w14:textId="77777777" w:rsidR="00991744" w:rsidRPr="006F18DA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sz w:val="20"/>
                <w:szCs w:val="20"/>
              </w:rPr>
              <w:t>DOCUMENTO</w:t>
            </w:r>
          </w:p>
        </w:tc>
      </w:tr>
      <w:tr w:rsidR="00991744" w:rsidRPr="006F18DA" w14:paraId="1CF6C7B7" w14:textId="77777777" w:rsidTr="00991744">
        <w:tc>
          <w:tcPr>
            <w:tcW w:w="2405" w:type="dxa"/>
          </w:tcPr>
          <w:p w14:paraId="535EDCCE" w14:textId="039712DE" w:rsidR="00991744" w:rsidRPr="006F18DA" w:rsidRDefault="006962BD" w:rsidP="006962BD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N-PR01-IN02</w:t>
            </w:r>
          </w:p>
        </w:tc>
        <w:tc>
          <w:tcPr>
            <w:tcW w:w="7791" w:type="dxa"/>
          </w:tcPr>
          <w:p w14:paraId="7949BD79" w14:textId="241BA53C" w:rsidR="00991744" w:rsidRPr="006F18DA" w:rsidRDefault="003D23A8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I</w:t>
            </w:r>
            <w:r w:rsidRPr="006F18DA">
              <w:rPr>
                <w:rFonts w:ascii="Arial" w:hAnsi="Arial" w:cs="Arial"/>
                <w:bCs/>
                <w:sz w:val="20"/>
                <w:szCs w:val="20"/>
              </w:rPr>
              <w:t>nstructivo</w:t>
            </w:r>
            <w:r w:rsidR="006962BD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6F18DA">
              <w:rPr>
                <w:rFonts w:ascii="Arial" w:hAnsi="Arial" w:cs="Arial"/>
                <w:bCs/>
                <w:sz w:val="20"/>
                <w:szCs w:val="20"/>
              </w:rPr>
              <w:t>Evaluación, estabilización y traslado del paciente</w:t>
            </w:r>
          </w:p>
        </w:tc>
      </w:tr>
      <w:tr w:rsidR="003D23A8" w:rsidRPr="006F18DA" w14:paraId="05415CF8" w14:textId="77777777" w:rsidTr="00991744">
        <w:tc>
          <w:tcPr>
            <w:tcW w:w="2405" w:type="dxa"/>
          </w:tcPr>
          <w:p w14:paraId="43A7CB90" w14:textId="642EA06F" w:rsidR="003D23A8" w:rsidRPr="006F18DA" w:rsidRDefault="003D23A8" w:rsidP="003D23A8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N-PR-18</w:t>
            </w:r>
          </w:p>
        </w:tc>
        <w:tc>
          <w:tcPr>
            <w:tcW w:w="7791" w:type="dxa"/>
          </w:tcPr>
          <w:p w14:paraId="17391E05" w14:textId="55ED4017" w:rsidR="003D23A8" w:rsidRDefault="003D23A8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dimiento activación movilización y seguimiento a incidentes</w:t>
            </w:r>
          </w:p>
        </w:tc>
      </w:tr>
      <w:tr w:rsidR="003D23A8" w:rsidRPr="006F18DA" w14:paraId="5D4B6C14" w14:textId="77777777" w:rsidTr="00991744">
        <w:tc>
          <w:tcPr>
            <w:tcW w:w="2405" w:type="dxa"/>
          </w:tcPr>
          <w:p w14:paraId="171E7B05" w14:textId="4D2D5C48" w:rsidR="003D23A8" w:rsidRDefault="003D23A8" w:rsidP="003D23A8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N-PR-18</w:t>
            </w:r>
          </w:p>
        </w:tc>
        <w:tc>
          <w:tcPr>
            <w:tcW w:w="7791" w:type="dxa"/>
          </w:tcPr>
          <w:p w14:paraId="07623301" w14:textId="1CCE5430" w:rsidR="003D23A8" w:rsidRDefault="003D23A8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dimiento desmovilización y cierre de operaciones</w:t>
            </w:r>
          </w:p>
        </w:tc>
      </w:tr>
      <w:tr w:rsidR="006962BD" w:rsidRPr="006F18DA" w14:paraId="7A770D07" w14:textId="77777777" w:rsidTr="00991744">
        <w:tc>
          <w:tcPr>
            <w:tcW w:w="2405" w:type="dxa"/>
          </w:tcPr>
          <w:p w14:paraId="48F491FA" w14:textId="7906810F" w:rsidR="006962BD" w:rsidRDefault="006962BD" w:rsidP="003D23A8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N-PR-10</w:t>
            </w:r>
          </w:p>
        </w:tc>
        <w:tc>
          <w:tcPr>
            <w:tcW w:w="7791" w:type="dxa"/>
          </w:tcPr>
          <w:p w14:paraId="6990FE42" w14:textId="5A4F54FF" w:rsidR="006962BD" w:rsidRDefault="006962BD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dimiento Bomberos caído</w:t>
            </w:r>
          </w:p>
        </w:tc>
      </w:tr>
      <w:tr w:rsidR="006962BD" w:rsidRPr="006F18DA" w14:paraId="52D4139E" w14:textId="77777777" w:rsidTr="00991744">
        <w:tc>
          <w:tcPr>
            <w:tcW w:w="2405" w:type="dxa"/>
          </w:tcPr>
          <w:p w14:paraId="7CADAF39" w14:textId="299985CF" w:rsidR="006962BD" w:rsidRDefault="006962BD" w:rsidP="003D23A8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N-PR-09</w:t>
            </w:r>
          </w:p>
        </w:tc>
        <w:tc>
          <w:tcPr>
            <w:tcW w:w="7791" w:type="dxa"/>
          </w:tcPr>
          <w:p w14:paraId="2E2815AB" w14:textId="272EA38B" w:rsidR="006962BD" w:rsidRDefault="006962BD" w:rsidP="006962BD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rocedimiento Rescate vertical </w:t>
            </w:r>
          </w:p>
        </w:tc>
      </w:tr>
      <w:tr w:rsidR="006962BD" w:rsidRPr="006F18DA" w14:paraId="172B98F4" w14:textId="77777777" w:rsidTr="00991744">
        <w:tc>
          <w:tcPr>
            <w:tcW w:w="2405" w:type="dxa"/>
          </w:tcPr>
          <w:p w14:paraId="544F69E2" w14:textId="63AC3DA5" w:rsidR="006962BD" w:rsidRDefault="006962BD" w:rsidP="003D23A8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N-PR-05</w:t>
            </w:r>
          </w:p>
        </w:tc>
        <w:tc>
          <w:tcPr>
            <w:tcW w:w="7791" w:type="dxa"/>
          </w:tcPr>
          <w:p w14:paraId="059DF0CD" w14:textId="0466692D" w:rsidR="006962BD" w:rsidRDefault="006962BD" w:rsidP="006962BD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cedimiento Seguridad en operaciones</w:t>
            </w:r>
          </w:p>
        </w:tc>
      </w:tr>
      <w:tr w:rsidR="00CF1D5B" w:rsidRPr="006F18DA" w14:paraId="048F4384" w14:textId="77777777" w:rsidTr="00991744">
        <w:tc>
          <w:tcPr>
            <w:tcW w:w="2405" w:type="dxa"/>
          </w:tcPr>
          <w:p w14:paraId="138F0517" w14:textId="469CAE51" w:rsidR="00CF1D5B" w:rsidRDefault="00CF1D5B" w:rsidP="003D23A8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N-PR21-MN01</w:t>
            </w:r>
          </w:p>
        </w:tc>
        <w:tc>
          <w:tcPr>
            <w:tcW w:w="7791" w:type="dxa"/>
          </w:tcPr>
          <w:p w14:paraId="70C30477" w14:textId="668E9F5E" w:rsidR="00CF1D5B" w:rsidRDefault="00CF1D5B" w:rsidP="006962BD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nual técnicas rescate</w:t>
            </w:r>
          </w:p>
        </w:tc>
      </w:tr>
      <w:tr w:rsidR="0028185B" w:rsidRPr="006F18DA" w14:paraId="4F8C47F0" w14:textId="77777777" w:rsidTr="00991744">
        <w:tc>
          <w:tcPr>
            <w:tcW w:w="2405" w:type="dxa"/>
          </w:tcPr>
          <w:p w14:paraId="21E9D872" w14:textId="61ABADBE" w:rsidR="0028185B" w:rsidRDefault="0028185B" w:rsidP="003D23A8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36ABD">
              <w:rPr>
                <w:rFonts w:ascii="Arial" w:hAnsi="Arial" w:cs="Arial"/>
                <w:sz w:val="20"/>
                <w:szCs w:val="20"/>
              </w:rPr>
              <w:t>MN-PR02</w:t>
            </w:r>
          </w:p>
        </w:tc>
        <w:tc>
          <w:tcPr>
            <w:tcW w:w="7791" w:type="dxa"/>
          </w:tcPr>
          <w:p w14:paraId="23214CCE" w14:textId="353546AA" w:rsidR="0028185B" w:rsidRDefault="0028185B" w:rsidP="006962BD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tivación Equipo Técnico SART</w:t>
            </w:r>
          </w:p>
        </w:tc>
      </w:tr>
      <w:tr w:rsidR="006962BD" w:rsidRPr="006F18DA" w14:paraId="27B7BE9B" w14:textId="77777777" w:rsidTr="00991744">
        <w:tc>
          <w:tcPr>
            <w:tcW w:w="2405" w:type="dxa"/>
          </w:tcPr>
          <w:p w14:paraId="4539974F" w14:textId="166EF52A" w:rsidR="006962BD" w:rsidRDefault="006962BD" w:rsidP="003D23A8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xterno</w:t>
            </w:r>
          </w:p>
        </w:tc>
        <w:tc>
          <w:tcPr>
            <w:tcW w:w="7791" w:type="dxa"/>
          </w:tcPr>
          <w:p w14:paraId="4D6E9E32" w14:textId="51A279DF" w:rsidR="006962BD" w:rsidRDefault="006962BD" w:rsidP="006962BD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ormatos Sistema comando incidentes</w:t>
            </w:r>
          </w:p>
        </w:tc>
      </w:tr>
      <w:tr w:rsidR="006962BD" w:rsidRPr="006F18DA" w14:paraId="558B7538" w14:textId="77777777" w:rsidTr="00991744">
        <w:tc>
          <w:tcPr>
            <w:tcW w:w="2405" w:type="dxa"/>
          </w:tcPr>
          <w:p w14:paraId="3D7706AD" w14:textId="77777777" w:rsidR="006962BD" w:rsidRDefault="006962BD" w:rsidP="003D23A8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791" w:type="dxa"/>
          </w:tcPr>
          <w:p w14:paraId="1A47F4EA" w14:textId="7F83C20A" w:rsidR="006962BD" w:rsidRDefault="006962BD" w:rsidP="006962BD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I</w:t>
            </w:r>
            <w:r w:rsidRPr="00FE0A83">
              <w:rPr>
                <w:rFonts w:ascii="Arial" w:hAnsi="Arial" w:cs="Arial"/>
                <w:bCs/>
                <w:sz w:val="20"/>
                <w:szCs w:val="20"/>
              </w:rPr>
              <w:t>nstructivo rescate en remontes mecánicos</w:t>
            </w:r>
          </w:p>
        </w:tc>
      </w:tr>
      <w:tr w:rsidR="006962BD" w:rsidRPr="006F18DA" w14:paraId="04572DE7" w14:textId="77777777" w:rsidTr="00991744">
        <w:tc>
          <w:tcPr>
            <w:tcW w:w="2405" w:type="dxa"/>
          </w:tcPr>
          <w:p w14:paraId="0A68687F" w14:textId="7257DE56" w:rsidR="006962BD" w:rsidRDefault="00BB39E8" w:rsidP="003D23A8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robotolight" w:hAnsi="robotolight"/>
                <w:color w:val="000000"/>
                <w:shd w:val="clear" w:color="auto" w:fill="FFFFFF"/>
              </w:rPr>
              <w:t>MN-PR19-FT02 </w:t>
            </w:r>
          </w:p>
        </w:tc>
        <w:tc>
          <w:tcPr>
            <w:tcW w:w="7791" w:type="dxa"/>
          </w:tcPr>
          <w:p w14:paraId="627D84A9" w14:textId="635ECA0E" w:rsidR="006962BD" w:rsidRDefault="006962BD" w:rsidP="006962BD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ormato único de recolección de datos FURD</w:t>
            </w:r>
          </w:p>
        </w:tc>
      </w:tr>
    </w:tbl>
    <w:p w14:paraId="20137E11" w14:textId="77777777" w:rsidR="00991744" w:rsidRPr="006F18DA" w:rsidRDefault="00991744" w:rsidP="008C7EA6">
      <w:pPr>
        <w:tabs>
          <w:tab w:val="left" w:pos="284"/>
        </w:tabs>
        <w:jc w:val="both"/>
        <w:rPr>
          <w:rFonts w:ascii="Arial" w:hAnsi="Arial" w:cs="Arial"/>
          <w:sz w:val="20"/>
          <w:szCs w:val="20"/>
        </w:rPr>
      </w:pPr>
    </w:p>
    <w:p w14:paraId="26D816BD" w14:textId="6A11AFDB" w:rsidR="00991744" w:rsidRPr="006F18DA" w:rsidRDefault="00991744" w:rsidP="00E82849">
      <w:pPr>
        <w:pStyle w:val="Prrafodelista"/>
        <w:numPr>
          <w:ilvl w:val="0"/>
          <w:numId w:val="1"/>
        </w:numPr>
        <w:tabs>
          <w:tab w:val="left" w:pos="426"/>
        </w:tabs>
        <w:ind w:hanging="720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>CONTROL DE CAMBIOS</w:t>
      </w:r>
    </w:p>
    <w:p w14:paraId="3AB57063" w14:textId="33052098" w:rsidR="007434A2" w:rsidRPr="006F18DA" w:rsidRDefault="00751961" w:rsidP="003D63A4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  <w:r w:rsidRPr="006F18DA">
        <w:rPr>
          <w:rFonts w:ascii="Arial" w:hAnsi="Arial" w:cs="Arial"/>
          <w:color w:val="000000" w:themeColor="text1"/>
          <w:sz w:val="20"/>
          <w:szCs w:val="20"/>
        </w:rPr>
        <w:t>Registrar cada una de las modificaciones realizadas a lo largo del ciclo de vida del procedimiento. Cada modificación deberá ser registrada como una nueva versión</w:t>
      </w:r>
      <w:r w:rsidR="007434A2" w:rsidRPr="006F18DA">
        <w:rPr>
          <w:rFonts w:ascii="Arial" w:hAnsi="Arial" w:cs="Arial"/>
          <w:color w:val="000000" w:themeColor="text1"/>
          <w:sz w:val="20"/>
          <w:szCs w:val="20"/>
        </w:rPr>
        <w:t>.</w:t>
      </w:r>
    </w:p>
    <w:tbl>
      <w:tblPr>
        <w:tblStyle w:val="Tablaconcuadrcula"/>
        <w:tblW w:w="0" w:type="auto"/>
        <w:tblInd w:w="-5" w:type="dxa"/>
        <w:tblLook w:val="04A0" w:firstRow="1" w:lastRow="0" w:firstColumn="1" w:lastColumn="0" w:noHBand="0" w:noVBand="1"/>
      </w:tblPr>
      <w:tblGrid>
        <w:gridCol w:w="2402"/>
        <w:gridCol w:w="1979"/>
        <w:gridCol w:w="5788"/>
      </w:tblGrid>
      <w:tr w:rsidR="00991744" w:rsidRPr="006F18DA" w14:paraId="31158248" w14:textId="77777777" w:rsidTr="00E82849">
        <w:trPr>
          <w:trHeight w:val="340"/>
        </w:trPr>
        <w:tc>
          <w:tcPr>
            <w:tcW w:w="2402" w:type="dxa"/>
            <w:shd w:val="clear" w:color="auto" w:fill="F2F2F2" w:themeFill="background1" w:themeFillShade="F2"/>
            <w:vAlign w:val="center"/>
          </w:tcPr>
          <w:p w14:paraId="02EC9712" w14:textId="77777777" w:rsidR="00991744" w:rsidRPr="006F18DA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sz w:val="20"/>
                <w:szCs w:val="20"/>
              </w:rPr>
              <w:t>VERSIÓN</w:t>
            </w:r>
          </w:p>
        </w:tc>
        <w:tc>
          <w:tcPr>
            <w:tcW w:w="1979" w:type="dxa"/>
            <w:shd w:val="clear" w:color="auto" w:fill="F2F2F2" w:themeFill="background1" w:themeFillShade="F2"/>
            <w:vAlign w:val="center"/>
          </w:tcPr>
          <w:p w14:paraId="496C3E18" w14:textId="77777777" w:rsidR="00991744" w:rsidRPr="006F18DA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sz w:val="20"/>
                <w:szCs w:val="20"/>
              </w:rPr>
              <w:t>FECHA</w:t>
            </w:r>
          </w:p>
        </w:tc>
        <w:tc>
          <w:tcPr>
            <w:tcW w:w="5788" w:type="dxa"/>
            <w:shd w:val="clear" w:color="auto" w:fill="F2F2F2" w:themeFill="background1" w:themeFillShade="F2"/>
            <w:vAlign w:val="center"/>
          </w:tcPr>
          <w:p w14:paraId="5896ED2B" w14:textId="77777777" w:rsidR="00991744" w:rsidRPr="006F18DA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6F18DA">
              <w:rPr>
                <w:rFonts w:ascii="Arial" w:hAnsi="Arial" w:cs="Arial"/>
                <w:b/>
                <w:sz w:val="20"/>
                <w:szCs w:val="20"/>
              </w:rPr>
              <w:t>DESCRIPCIÓN DE LA MODIFICACIÓN</w:t>
            </w:r>
          </w:p>
        </w:tc>
      </w:tr>
      <w:tr w:rsidR="00991744" w:rsidRPr="006F18DA" w14:paraId="7605A1E4" w14:textId="77777777" w:rsidTr="00991744">
        <w:trPr>
          <w:trHeight w:val="340"/>
        </w:trPr>
        <w:tc>
          <w:tcPr>
            <w:tcW w:w="2402" w:type="dxa"/>
          </w:tcPr>
          <w:p w14:paraId="2133E112" w14:textId="14DDBE6A" w:rsidR="00991744" w:rsidRPr="006962BD" w:rsidRDefault="006962BD" w:rsidP="006962BD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6962BD">
              <w:rPr>
                <w:rFonts w:ascii="Arial" w:hAnsi="Arial" w:cs="Arial"/>
                <w:bCs/>
                <w:sz w:val="20"/>
                <w:szCs w:val="20"/>
              </w:rPr>
              <w:t>01</w:t>
            </w:r>
          </w:p>
        </w:tc>
        <w:tc>
          <w:tcPr>
            <w:tcW w:w="1979" w:type="dxa"/>
          </w:tcPr>
          <w:p w14:paraId="5E4E2C01" w14:textId="36A8FD78" w:rsidR="00991744" w:rsidRPr="006962BD" w:rsidRDefault="00BB39E8" w:rsidP="006962BD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14</w:t>
            </w:r>
            <w:r w:rsidR="006962BD" w:rsidRPr="006962BD">
              <w:rPr>
                <w:rFonts w:ascii="Arial" w:hAnsi="Arial" w:cs="Arial"/>
                <w:bCs/>
                <w:sz w:val="20"/>
                <w:szCs w:val="20"/>
              </w:rPr>
              <w:t>/07/2022</w:t>
            </w:r>
          </w:p>
        </w:tc>
        <w:tc>
          <w:tcPr>
            <w:tcW w:w="5788" w:type="dxa"/>
          </w:tcPr>
          <w:p w14:paraId="77FB129A" w14:textId="07B72B93" w:rsidR="00991744" w:rsidRPr="003A1BFB" w:rsidRDefault="006962BD" w:rsidP="003A1BFB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3A1BFB">
              <w:rPr>
                <w:rFonts w:ascii="Arial" w:hAnsi="Arial" w:cs="Arial"/>
                <w:bCs/>
                <w:sz w:val="20"/>
                <w:szCs w:val="20"/>
              </w:rPr>
              <w:t xml:space="preserve">Creación </w:t>
            </w:r>
            <w:r w:rsidR="003A1BFB" w:rsidRPr="003A1BFB">
              <w:rPr>
                <w:rFonts w:ascii="Arial" w:hAnsi="Arial" w:cs="Arial"/>
                <w:bCs/>
                <w:sz w:val="20"/>
                <w:szCs w:val="20"/>
              </w:rPr>
              <w:t>procedimiento</w:t>
            </w:r>
          </w:p>
        </w:tc>
      </w:tr>
    </w:tbl>
    <w:p w14:paraId="673F9FB8" w14:textId="77777777" w:rsidR="00991744" w:rsidRPr="006F18DA" w:rsidRDefault="00991744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 xml:space="preserve"> </w:t>
      </w:r>
    </w:p>
    <w:p w14:paraId="0EDF4F02" w14:textId="7D0A0F5B" w:rsidR="00991744" w:rsidRPr="006F18DA" w:rsidRDefault="00991744" w:rsidP="00E82849">
      <w:pPr>
        <w:pStyle w:val="Prrafodelista"/>
        <w:numPr>
          <w:ilvl w:val="0"/>
          <w:numId w:val="1"/>
        </w:numPr>
        <w:tabs>
          <w:tab w:val="left" w:pos="426"/>
        </w:tabs>
        <w:ind w:hanging="720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b/>
          <w:sz w:val="20"/>
          <w:szCs w:val="20"/>
        </w:rPr>
        <w:t xml:space="preserve">CONTROL DE FIRMAS </w:t>
      </w:r>
    </w:p>
    <w:p w14:paraId="27E6BF31" w14:textId="1C782FC9" w:rsidR="00991744" w:rsidRPr="006F18DA" w:rsidRDefault="00751961" w:rsidP="003D63A4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  <w:r w:rsidRPr="006F18DA">
        <w:rPr>
          <w:rFonts w:ascii="Arial" w:hAnsi="Arial" w:cs="Arial"/>
          <w:color w:val="000000" w:themeColor="text1"/>
          <w:sz w:val="20"/>
          <w:szCs w:val="20"/>
        </w:rPr>
        <w:t>Registrar las personas involucradas en el diseño del procedimiento atendiendo los controles necesarios para la verificación y el aseguramiento de la calidad y pertenencia del procedimiento</w:t>
      </w:r>
      <w:r w:rsidR="00202E4B" w:rsidRPr="006F18DA">
        <w:rPr>
          <w:rFonts w:ascii="Arial" w:hAnsi="Arial" w:cs="Arial"/>
          <w:color w:val="000000" w:themeColor="text1"/>
          <w:sz w:val="20"/>
          <w:szCs w:val="20"/>
        </w:rPr>
        <w:t>: elaboración, revisión y aprobación</w:t>
      </w:r>
      <w:r w:rsidR="007434A2" w:rsidRPr="006F18DA">
        <w:rPr>
          <w:rFonts w:ascii="Arial" w:hAnsi="Arial" w:cs="Arial"/>
          <w:color w:val="000000" w:themeColor="text1"/>
          <w:sz w:val="20"/>
          <w:szCs w:val="20"/>
        </w:rPr>
        <w:t>.</w:t>
      </w:r>
    </w:p>
    <w:tbl>
      <w:tblPr>
        <w:tblStyle w:val="Tablaconcuadrcula"/>
        <w:tblW w:w="10194" w:type="dxa"/>
        <w:tblLook w:val="04A0" w:firstRow="1" w:lastRow="0" w:firstColumn="1" w:lastColumn="0" w:noHBand="0" w:noVBand="1"/>
      </w:tblPr>
      <w:tblGrid>
        <w:gridCol w:w="3681"/>
        <w:gridCol w:w="3750"/>
        <w:gridCol w:w="2763"/>
      </w:tblGrid>
      <w:tr w:rsidR="00991744" w:rsidRPr="006F18DA" w14:paraId="2A0FCAE5" w14:textId="77777777" w:rsidTr="00991744">
        <w:trPr>
          <w:trHeight w:val="868"/>
        </w:trPr>
        <w:tc>
          <w:tcPr>
            <w:tcW w:w="3681" w:type="dxa"/>
          </w:tcPr>
          <w:p w14:paraId="2012D336" w14:textId="4913BB29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 xml:space="preserve">Elaboró </w:t>
            </w:r>
          </w:p>
          <w:p w14:paraId="14FFE019" w14:textId="77777777" w:rsidR="00573C8B" w:rsidRDefault="00573C8B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881C17D" w14:textId="392ADD10" w:rsidR="00486A03" w:rsidRDefault="00082DF2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dgar Manuel R</w:t>
            </w:r>
            <w:r w:rsidR="00486A03">
              <w:rPr>
                <w:rFonts w:ascii="Arial" w:hAnsi="Arial" w:cs="Arial"/>
                <w:sz w:val="20"/>
                <w:szCs w:val="20"/>
              </w:rPr>
              <w:t xml:space="preserve">ojas Venegas </w:t>
            </w:r>
          </w:p>
          <w:p w14:paraId="78254CF2" w14:textId="3E0D8135" w:rsidR="00082DF2" w:rsidRPr="006F18DA" w:rsidRDefault="00082DF2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enry Cuevas Riaño</w:t>
            </w:r>
          </w:p>
          <w:p w14:paraId="5ACE92DC" w14:textId="04099BAF" w:rsidR="00991744" w:rsidRPr="00486A03" w:rsidRDefault="00486A03" w:rsidP="007434A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486A03">
              <w:rPr>
                <w:rFonts w:ascii="Arial" w:hAnsi="Arial" w:cs="Arial"/>
                <w:sz w:val="20"/>
                <w:szCs w:val="20"/>
              </w:rPr>
              <w:t xml:space="preserve">Julio Manuel Gaitán González </w:t>
            </w:r>
          </w:p>
          <w:p w14:paraId="2C6F0B41" w14:textId="06E3343B" w:rsidR="00486A03" w:rsidRDefault="00486A03" w:rsidP="007434A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486A03">
              <w:rPr>
                <w:rFonts w:ascii="Arial" w:hAnsi="Arial" w:cs="Arial"/>
                <w:sz w:val="20"/>
                <w:szCs w:val="20"/>
              </w:rPr>
              <w:t xml:space="preserve">Johan David </w:t>
            </w:r>
            <w:r>
              <w:rPr>
                <w:rFonts w:ascii="Arial" w:hAnsi="Arial" w:cs="Arial"/>
                <w:sz w:val="20"/>
                <w:szCs w:val="20"/>
              </w:rPr>
              <w:t>B</w:t>
            </w:r>
            <w:r w:rsidRPr="00486A03">
              <w:rPr>
                <w:rFonts w:ascii="Arial" w:hAnsi="Arial" w:cs="Arial"/>
                <w:sz w:val="20"/>
                <w:szCs w:val="20"/>
              </w:rPr>
              <w:t>ustos Luis</w:t>
            </w:r>
          </w:p>
          <w:p w14:paraId="55577F51" w14:textId="77777777" w:rsidR="00573C8B" w:rsidRDefault="00573C8B" w:rsidP="007434A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ACD2332" w14:textId="6694F7F4" w:rsidR="00573C8B" w:rsidRPr="006F18DA" w:rsidRDefault="00573C8B" w:rsidP="007434A2">
            <w:pPr>
              <w:jc w:val="both"/>
              <w:rPr>
                <w:rFonts w:ascii="Arial" w:hAnsi="Arial" w:cs="Arial"/>
                <w:color w:val="808080" w:themeColor="background1" w:themeShade="8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ota: Firma el líder del equipo </w:t>
            </w:r>
          </w:p>
        </w:tc>
        <w:tc>
          <w:tcPr>
            <w:tcW w:w="3750" w:type="dxa"/>
          </w:tcPr>
          <w:p w14:paraId="7ACBDD2C" w14:textId="17724109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Cargo</w:t>
            </w:r>
          </w:p>
          <w:p w14:paraId="1535B955" w14:textId="77777777" w:rsidR="00573C8B" w:rsidRPr="006F18DA" w:rsidRDefault="00573C8B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9F0E109" w14:textId="3D23EAEF" w:rsidR="00991744" w:rsidRPr="006F18DA" w:rsidRDefault="00486A03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argento </w:t>
            </w:r>
          </w:p>
          <w:p w14:paraId="35E7152B" w14:textId="25E2EADC" w:rsidR="00486A03" w:rsidRDefault="00486A03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argento</w:t>
            </w:r>
          </w:p>
          <w:p w14:paraId="7DEA9522" w14:textId="68805FC3" w:rsidR="00486A03" w:rsidRDefault="00082DF2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Bombero</w:t>
            </w:r>
          </w:p>
          <w:p w14:paraId="28F60072" w14:textId="5F9523B7" w:rsidR="00082DF2" w:rsidRPr="006F18DA" w:rsidRDefault="00082DF2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Bombero</w:t>
            </w:r>
          </w:p>
        </w:tc>
        <w:tc>
          <w:tcPr>
            <w:tcW w:w="2763" w:type="dxa"/>
          </w:tcPr>
          <w:p w14:paraId="0125C0A5" w14:textId="77777777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>Firma</w:t>
            </w:r>
          </w:p>
          <w:p w14:paraId="007BD7BB" w14:textId="66E9F813" w:rsidR="00F04E56" w:rsidRPr="006F18DA" w:rsidRDefault="00A93209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93209">
              <w:rPr>
                <w:rFonts w:ascii="Arial" w:hAnsi="Arial" w:cs="Arial"/>
                <w:sz w:val="20"/>
                <w:szCs w:val="20"/>
              </w:rPr>
              <w:t>Original firmado</w:t>
            </w:r>
            <w:r>
              <w:rPr>
                <w:rFonts w:cs="Arial Unicode MS"/>
                <w:noProof/>
                <w:sz w:val="20"/>
                <w:szCs w:val="20"/>
                <w:lang w:eastAsia="es-CO"/>
              </w:rPr>
              <w:t xml:space="preserve"> </w:t>
            </w:r>
          </w:p>
        </w:tc>
      </w:tr>
      <w:tr w:rsidR="00991744" w:rsidRPr="006F18DA" w14:paraId="5F610864" w14:textId="77777777" w:rsidTr="00991744">
        <w:trPr>
          <w:trHeight w:val="868"/>
        </w:trPr>
        <w:tc>
          <w:tcPr>
            <w:tcW w:w="3681" w:type="dxa"/>
          </w:tcPr>
          <w:p w14:paraId="5E7C5BB3" w14:textId="03AE5318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F18DA">
              <w:rPr>
                <w:rFonts w:ascii="Arial" w:hAnsi="Arial" w:cs="Arial"/>
                <w:color w:val="000000" w:themeColor="text1"/>
                <w:sz w:val="20"/>
                <w:szCs w:val="20"/>
              </w:rPr>
              <w:t>Revisó</w:t>
            </w:r>
          </w:p>
          <w:p w14:paraId="51B66F4C" w14:textId="77777777" w:rsidR="00573C8B" w:rsidRPr="006F18DA" w:rsidRDefault="00573C8B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14:paraId="488A5042" w14:textId="77777777" w:rsidR="00573C8B" w:rsidRDefault="00573C8B" w:rsidP="00573C8B">
            <w:pPr>
              <w:pStyle w:val="Prrafodelista"/>
              <w:tabs>
                <w:tab w:val="left" w:pos="284"/>
              </w:tabs>
              <w:ind w:left="0"/>
              <w:jc w:val="both"/>
              <w:rPr>
                <w:rStyle w:val="eop"/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Style w:val="normaltextrun"/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Favio Zamora Valero</w:t>
            </w:r>
            <w:r>
              <w:rPr>
                <w:rStyle w:val="eop"/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 </w:t>
            </w:r>
          </w:p>
          <w:p w14:paraId="4D910B54" w14:textId="72578200" w:rsidR="00202E4B" w:rsidRDefault="00202E4B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14:paraId="22233B67" w14:textId="75229342" w:rsidR="00573C8B" w:rsidRPr="006F18DA" w:rsidRDefault="00573C8B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Lady Viviana Calderón Parrado</w:t>
            </w:r>
          </w:p>
          <w:p w14:paraId="63D6DC02" w14:textId="77DC0A8E" w:rsidR="00202E4B" w:rsidRPr="006F18DA" w:rsidRDefault="00202E4B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3750" w:type="dxa"/>
          </w:tcPr>
          <w:p w14:paraId="44C32DD7" w14:textId="5ED89D8F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F18DA">
              <w:rPr>
                <w:rFonts w:ascii="Arial" w:hAnsi="Arial" w:cs="Arial"/>
                <w:color w:val="000000" w:themeColor="text1"/>
                <w:sz w:val="20"/>
                <w:szCs w:val="20"/>
              </w:rPr>
              <w:t>Cargo</w:t>
            </w:r>
          </w:p>
          <w:p w14:paraId="372166D1" w14:textId="77777777" w:rsidR="00573C8B" w:rsidRPr="006F18DA" w:rsidRDefault="00573C8B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</w:p>
          <w:p w14:paraId="7BB56E8F" w14:textId="57EBA9F0" w:rsidR="00573C8B" w:rsidRPr="006F18DA" w:rsidRDefault="00573C8B" w:rsidP="00573C8B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Profesional </w:t>
            </w:r>
            <w:r w:rsidRPr="006F18DA">
              <w:rPr>
                <w:rFonts w:ascii="Arial" w:hAnsi="Arial" w:cs="Arial"/>
                <w:color w:val="000000" w:themeColor="text1"/>
                <w:sz w:val="20"/>
                <w:szCs w:val="20"/>
              </w:rPr>
              <w:t>Mejora Continua - OAP</w:t>
            </w:r>
          </w:p>
          <w:p w14:paraId="0EC26747" w14:textId="77777777" w:rsidR="00991744" w:rsidRPr="006F18DA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</w:p>
          <w:p w14:paraId="5300BDEC" w14:textId="2DCBEF76" w:rsidR="00202E4B" w:rsidRPr="006F18DA" w:rsidRDefault="00573C8B" w:rsidP="00573C8B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Contratista SO</w:t>
            </w:r>
          </w:p>
        </w:tc>
        <w:tc>
          <w:tcPr>
            <w:tcW w:w="2763" w:type="dxa"/>
          </w:tcPr>
          <w:p w14:paraId="2B22F945" w14:textId="77777777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 xml:space="preserve">Firma </w:t>
            </w:r>
          </w:p>
          <w:p w14:paraId="59181D32" w14:textId="77777777" w:rsidR="00BB39E8" w:rsidRDefault="00BB39E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D8A95FF" w14:textId="5B266E4E" w:rsidR="00BB39E8" w:rsidRDefault="00A93209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93209">
              <w:rPr>
                <w:rFonts w:ascii="Arial" w:hAnsi="Arial" w:cs="Arial"/>
                <w:sz w:val="20"/>
                <w:szCs w:val="20"/>
              </w:rPr>
              <w:t>Original firmado</w:t>
            </w:r>
          </w:p>
          <w:p w14:paraId="7F0C9948" w14:textId="77777777" w:rsidR="00BB39E8" w:rsidRDefault="00BB39E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E82EA3D" w14:textId="1CC48E87" w:rsidR="00BB39E8" w:rsidRPr="006F18DA" w:rsidRDefault="00A93209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A93209">
              <w:rPr>
                <w:rFonts w:ascii="Arial" w:hAnsi="Arial" w:cs="Arial"/>
                <w:sz w:val="20"/>
                <w:szCs w:val="20"/>
              </w:rPr>
              <w:t>Original firmado</w:t>
            </w:r>
          </w:p>
        </w:tc>
      </w:tr>
      <w:tr w:rsidR="00991744" w:rsidRPr="006F18DA" w14:paraId="5C4307E0" w14:textId="77777777" w:rsidTr="00A93209">
        <w:trPr>
          <w:trHeight w:val="551"/>
        </w:trPr>
        <w:tc>
          <w:tcPr>
            <w:tcW w:w="3681" w:type="dxa"/>
          </w:tcPr>
          <w:p w14:paraId="14CBE0A2" w14:textId="3744EE82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F18D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Aprobó </w:t>
            </w:r>
          </w:p>
          <w:p w14:paraId="6C75524F" w14:textId="1BAE0375" w:rsidR="00991744" w:rsidRPr="006F18DA" w:rsidRDefault="00573C8B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ardo Alonso Martínez Riveros</w:t>
            </w:r>
          </w:p>
        </w:tc>
        <w:tc>
          <w:tcPr>
            <w:tcW w:w="3750" w:type="dxa"/>
          </w:tcPr>
          <w:p w14:paraId="6BE38806" w14:textId="1A9ABB5F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F18DA">
              <w:rPr>
                <w:rFonts w:ascii="Arial" w:hAnsi="Arial" w:cs="Arial"/>
                <w:color w:val="000000" w:themeColor="text1"/>
                <w:sz w:val="20"/>
                <w:szCs w:val="20"/>
              </w:rPr>
              <w:t xml:space="preserve">Cargo </w:t>
            </w:r>
          </w:p>
          <w:p w14:paraId="2562F97E" w14:textId="16A57CFB" w:rsidR="00991744" w:rsidRPr="006F18DA" w:rsidRDefault="00573C8B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ubdirector Operativo</w:t>
            </w:r>
          </w:p>
        </w:tc>
        <w:tc>
          <w:tcPr>
            <w:tcW w:w="2763" w:type="dxa"/>
          </w:tcPr>
          <w:p w14:paraId="58110612" w14:textId="77777777" w:rsidR="00573C8B" w:rsidRDefault="00991744" w:rsidP="00736ABD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6F18DA">
              <w:rPr>
                <w:rFonts w:ascii="Arial" w:hAnsi="Arial" w:cs="Arial"/>
                <w:sz w:val="20"/>
                <w:szCs w:val="20"/>
              </w:rPr>
              <w:t xml:space="preserve">Firma </w:t>
            </w:r>
          </w:p>
          <w:p w14:paraId="610A1E8E" w14:textId="19E777D7" w:rsidR="00A93209" w:rsidRPr="00573C8B" w:rsidRDefault="00A93209" w:rsidP="00736ABD">
            <w:pPr>
              <w:pStyle w:val="Prrafodelista"/>
              <w:tabs>
                <w:tab w:val="left" w:pos="284"/>
              </w:tabs>
              <w:ind w:left="0"/>
              <w:jc w:val="both"/>
            </w:pPr>
            <w:r w:rsidRPr="00A93209">
              <w:rPr>
                <w:rFonts w:ascii="Arial" w:hAnsi="Arial" w:cs="Arial"/>
                <w:sz w:val="20"/>
                <w:szCs w:val="20"/>
              </w:rPr>
              <w:t>Original firmado</w:t>
            </w:r>
          </w:p>
        </w:tc>
      </w:tr>
    </w:tbl>
    <w:p w14:paraId="77F23629" w14:textId="52FA7F15" w:rsidR="00991744" w:rsidRPr="00A55DC6" w:rsidRDefault="00991744" w:rsidP="00736ABD">
      <w:pPr>
        <w:rPr>
          <w:rFonts w:ascii="Arial" w:hAnsi="Arial" w:cs="Arial"/>
        </w:rPr>
      </w:pPr>
    </w:p>
    <w:sectPr w:rsidR="00991744" w:rsidRPr="00A55DC6" w:rsidSect="00B457F2">
      <w:headerReference w:type="default" r:id="rId14"/>
      <w:footerReference w:type="default" r:id="rId15"/>
      <w:pgSz w:w="12240" w:h="15840"/>
      <w:pgMar w:top="720" w:right="1041" w:bottom="720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A903FD" w14:textId="77777777" w:rsidR="00DE617B" w:rsidRDefault="00DE617B" w:rsidP="00B457F2">
      <w:pPr>
        <w:spacing w:after="0" w:line="240" w:lineRule="auto"/>
      </w:pPr>
      <w:r>
        <w:separator/>
      </w:r>
    </w:p>
  </w:endnote>
  <w:endnote w:type="continuationSeparator" w:id="0">
    <w:p w14:paraId="1698F0DA" w14:textId="77777777" w:rsidR="00DE617B" w:rsidRDefault="00DE617B" w:rsidP="00B457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robotolight">
    <w:altName w:val="Arial"/>
    <w:panose1 w:val="00000000000000000000"/>
    <w:charset w:val="00"/>
    <w:family w:val="roman"/>
    <w:notTrueType/>
    <w:pitch w:val="default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F17D83" w14:textId="77777777" w:rsidR="00CB3BD8" w:rsidRPr="00CB3BD8" w:rsidRDefault="00CB3BD8" w:rsidP="00CB3BD8">
    <w:pPr>
      <w:spacing w:before="29" w:line="225" w:lineRule="auto"/>
      <w:ind w:left="586" w:hanging="567"/>
      <w:jc w:val="center"/>
      <w:rPr>
        <w:rFonts w:ascii="Arial" w:hAnsi="Arial" w:cs="Arial"/>
        <w:i/>
        <w:sz w:val="16"/>
        <w:szCs w:val="16"/>
      </w:rPr>
    </w:pPr>
    <w:r w:rsidRPr="00AD250A">
      <w:rPr>
        <w:rFonts w:ascii="Arial" w:hAnsi="Arial" w:cs="Arial"/>
        <w:b/>
        <w:i/>
        <w:sz w:val="16"/>
        <w:szCs w:val="16"/>
      </w:rPr>
      <w:t>Nota:</w:t>
    </w:r>
    <w:r w:rsidRPr="00AD250A">
      <w:rPr>
        <w:rFonts w:ascii="Arial" w:hAnsi="Arial" w:cs="Arial"/>
        <w:b/>
        <w:i/>
        <w:spacing w:val="13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usted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imprim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st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ocument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idera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“Copi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N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trolada”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po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tanto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eb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ulta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ersión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igent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n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l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tio oficial de los documento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4B7DAA" w14:textId="77777777" w:rsidR="00DE617B" w:rsidRDefault="00DE617B" w:rsidP="00B457F2">
      <w:pPr>
        <w:spacing w:after="0" w:line="240" w:lineRule="auto"/>
      </w:pPr>
      <w:r>
        <w:separator/>
      </w:r>
    </w:p>
  </w:footnote>
  <w:footnote w:type="continuationSeparator" w:id="0">
    <w:p w14:paraId="4456AD0C" w14:textId="77777777" w:rsidR="00DE617B" w:rsidRDefault="00DE617B" w:rsidP="00B457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10369" w:type="dxa"/>
      <w:tblInd w:w="-5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Look w:val="04A0" w:firstRow="1" w:lastRow="0" w:firstColumn="1" w:lastColumn="0" w:noHBand="0" w:noVBand="1"/>
    </w:tblPr>
    <w:tblGrid>
      <w:gridCol w:w="2268"/>
      <w:gridCol w:w="5812"/>
      <w:gridCol w:w="2289"/>
    </w:tblGrid>
    <w:tr w:rsidR="00FE4226" w14:paraId="2FB7C20A" w14:textId="77777777" w:rsidTr="00F66DAA">
      <w:trPr>
        <w:trHeight w:val="1260"/>
      </w:trPr>
      <w:tc>
        <w:tcPr>
          <w:tcW w:w="2268" w:type="dxa"/>
        </w:tcPr>
        <w:p w14:paraId="5B1E4E9A" w14:textId="77777777" w:rsidR="00FE4226" w:rsidRDefault="00FE4226" w:rsidP="00FE4226">
          <w:pPr>
            <w:pStyle w:val="Encabezado"/>
          </w:pPr>
          <w:r>
            <w:rPr>
              <w:noProof/>
              <w:lang w:eastAsia="es-CO"/>
            </w:rPr>
            <w:drawing>
              <wp:inline distT="0" distB="0" distL="0" distR="0" wp14:anchorId="379BD845" wp14:editId="70C49259">
                <wp:extent cx="878681" cy="714375"/>
                <wp:effectExtent l="0" t="0" r="0" b="0"/>
                <wp:docPr id="3" name="Imagen 13" descr="Escudo de la Alcaldía Mayor de Bogotá D.C. - Unidad Administrativa Especial Cuerpo Oficial de Bomberos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13" descr="Escudo de la Alcaldía Mayor de Bogotá D.C. - Unidad Administrativa Especial Cuerpo Oficial de Bomberos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78681" cy="714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2" w:type="dxa"/>
        </w:tcPr>
        <w:p w14:paraId="34BA4B5A" w14:textId="77777777" w:rsidR="00FE4226" w:rsidRPr="00926BCF" w:rsidRDefault="00FE4226" w:rsidP="00FE4226">
          <w:pPr>
            <w:rPr>
              <w:rFonts w:ascii="Arial" w:hAnsi="Arial" w:cs="Arial"/>
              <w:color w:val="BFBFBF"/>
              <w:sz w:val="16"/>
              <w:szCs w:val="16"/>
            </w:rPr>
          </w:pPr>
          <w:r w:rsidRPr="00D577C7">
            <w:rPr>
              <w:rFonts w:ascii="Arial" w:hAnsi="Arial" w:cs="Arial"/>
              <w:sz w:val="16"/>
              <w:szCs w:val="16"/>
            </w:rPr>
            <w:t>Nombre del Proce</w:t>
          </w:r>
          <w:r>
            <w:rPr>
              <w:rFonts w:ascii="Arial" w:hAnsi="Arial" w:cs="Arial"/>
              <w:sz w:val="16"/>
              <w:szCs w:val="16"/>
            </w:rPr>
            <w:t>so</w:t>
          </w:r>
        </w:p>
        <w:p w14:paraId="69E99AA1" w14:textId="1AA752DD" w:rsidR="00FE4226" w:rsidRPr="00F05203" w:rsidRDefault="001202C8" w:rsidP="00FE4226">
          <w:pPr>
            <w:jc w:val="center"/>
            <w:rPr>
              <w:rFonts w:ascii="Arial" w:hAnsi="Arial" w:cs="Arial"/>
              <w:b/>
              <w:sz w:val="24"/>
              <w:szCs w:val="24"/>
            </w:rPr>
          </w:pPr>
          <w:r>
            <w:rPr>
              <w:rFonts w:ascii="Arial" w:hAnsi="Arial" w:cs="Arial"/>
              <w:b/>
              <w:sz w:val="24"/>
              <w:szCs w:val="24"/>
            </w:rPr>
            <w:t>MANEJO</w:t>
          </w:r>
        </w:p>
        <w:p w14:paraId="41DDF1A6" w14:textId="77777777" w:rsidR="00FE4226" w:rsidRDefault="00FE4226" w:rsidP="00FE4226">
          <w:pPr>
            <w:rPr>
              <w:rFonts w:ascii="Arial" w:hAnsi="Arial" w:cs="Arial"/>
              <w:sz w:val="16"/>
              <w:szCs w:val="16"/>
            </w:rPr>
          </w:pPr>
        </w:p>
        <w:p w14:paraId="7A8C3B01" w14:textId="77777777" w:rsidR="00FE4226" w:rsidRPr="00926BCF" w:rsidRDefault="00FE4226" w:rsidP="00FE4226">
          <w:pPr>
            <w:rPr>
              <w:rFonts w:ascii="Arial" w:hAnsi="Arial" w:cs="Arial"/>
              <w:color w:val="BFBFBF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Nombre del Procedimiento</w:t>
          </w:r>
        </w:p>
        <w:p w14:paraId="70C07D10" w14:textId="37BC622F" w:rsidR="00FE4226" w:rsidRPr="001202C8" w:rsidRDefault="001202C8" w:rsidP="00FE4226">
          <w:pPr>
            <w:pStyle w:val="Encabezado"/>
            <w:jc w:val="center"/>
            <w:rPr>
              <w:rFonts w:ascii="Arial" w:hAnsi="Arial" w:cs="Arial"/>
            </w:rPr>
          </w:pPr>
          <w:r w:rsidRPr="001202C8">
            <w:rPr>
              <w:rFonts w:ascii="Arial" w:hAnsi="Arial" w:cs="Arial"/>
              <w:b/>
              <w:lang w:val="es-MX"/>
            </w:rPr>
            <w:t>RESCATE TÉCNICO EN REMONTES MECÁNICOS</w:t>
          </w:r>
        </w:p>
      </w:tc>
      <w:tc>
        <w:tcPr>
          <w:tcW w:w="2289" w:type="dxa"/>
        </w:tcPr>
        <w:p w14:paraId="238AB7A4" w14:textId="7719402C" w:rsidR="00FE4226" w:rsidRDefault="00FE4226" w:rsidP="00FE4226">
          <w:pPr>
            <w:rPr>
              <w:rFonts w:ascii="Arial" w:hAnsi="Arial" w:cs="Arial"/>
              <w:sz w:val="20"/>
              <w:szCs w:val="20"/>
            </w:rPr>
          </w:pPr>
          <w:r w:rsidRPr="00926BCF">
            <w:rPr>
              <w:rFonts w:ascii="Arial" w:hAnsi="Arial" w:cs="Arial"/>
              <w:sz w:val="20"/>
              <w:szCs w:val="20"/>
            </w:rPr>
            <w:t>Código:</w:t>
          </w:r>
          <w:r>
            <w:rPr>
              <w:rFonts w:ascii="Arial" w:hAnsi="Arial" w:cs="Arial"/>
              <w:sz w:val="20"/>
              <w:szCs w:val="20"/>
            </w:rPr>
            <w:t xml:space="preserve"> </w:t>
          </w:r>
          <w:r w:rsidR="00DA56DC">
            <w:rPr>
              <w:rFonts w:ascii="Arial" w:hAnsi="Arial" w:cs="Arial"/>
              <w:sz w:val="20"/>
              <w:szCs w:val="20"/>
            </w:rPr>
            <w:t>MN-PR-31</w:t>
          </w:r>
        </w:p>
        <w:p w14:paraId="1BB3C68D" w14:textId="5A1A4D77" w:rsidR="00FE4226" w:rsidRDefault="00FE4226" w:rsidP="00FE4226">
          <w:pPr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ión:0</w:t>
          </w:r>
          <w:r w:rsidR="001202C8">
            <w:rPr>
              <w:rFonts w:ascii="Arial" w:hAnsi="Arial" w:cs="Arial"/>
              <w:sz w:val="20"/>
              <w:szCs w:val="20"/>
            </w:rPr>
            <w:t>1</w:t>
          </w:r>
        </w:p>
        <w:p w14:paraId="5AD4DCFF" w14:textId="3DA71671" w:rsidR="00FE4226" w:rsidRDefault="00FE4226" w:rsidP="00FE4226">
          <w:pPr>
            <w:rPr>
              <w:rFonts w:ascii="Arial" w:hAnsi="Arial" w:cs="Arial"/>
              <w:sz w:val="20"/>
              <w:szCs w:val="20"/>
            </w:rPr>
          </w:pPr>
          <w:r w:rsidRPr="00926BCF">
            <w:rPr>
              <w:rFonts w:ascii="Arial" w:hAnsi="Arial" w:cs="Arial"/>
              <w:sz w:val="20"/>
              <w:szCs w:val="20"/>
            </w:rPr>
            <w:t xml:space="preserve">Vigencia: </w:t>
          </w:r>
          <w:r w:rsidR="00BB39E8">
            <w:rPr>
              <w:rFonts w:ascii="Arial" w:hAnsi="Arial" w:cs="Arial"/>
              <w:sz w:val="20"/>
              <w:szCs w:val="20"/>
            </w:rPr>
            <w:t>14</w:t>
          </w:r>
          <w:r w:rsidR="006962BD">
            <w:rPr>
              <w:rFonts w:ascii="Arial" w:hAnsi="Arial" w:cs="Arial"/>
              <w:sz w:val="20"/>
              <w:szCs w:val="20"/>
            </w:rPr>
            <w:t>/07/2022</w:t>
          </w:r>
        </w:p>
        <w:p w14:paraId="332F114F" w14:textId="1E55B353" w:rsidR="00FE4226" w:rsidRDefault="00FE4226" w:rsidP="00FE4226">
          <w:pPr>
            <w:pStyle w:val="Encabezado"/>
          </w:pPr>
          <w:r w:rsidRPr="00926BCF">
            <w:rPr>
              <w:rFonts w:ascii="Arial" w:hAnsi="Arial" w:cs="Arial"/>
              <w:sz w:val="20"/>
              <w:szCs w:val="20"/>
            </w:rPr>
            <w:t xml:space="preserve">Página 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instrText>PAGE  \* Arabic  \* MERGEFORMAT</w:instrTex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 w:rsidR="00F04E56">
            <w:rPr>
              <w:rFonts w:ascii="Arial" w:hAnsi="Arial" w:cs="Arial"/>
              <w:b/>
              <w:bCs/>
              <w:noProof/>
              <w:sz w:val="20"/>
              <w:szCs w:val="20"/>
            </w:rPr>
            <w:t>8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  <w:r w:rsidRPr="00926BCF">
            <w:rPr>
              <w:rFonts w:ascii="Arial" w:hAnsi="Arial" w:cs="Arial"/>
              <w:sz w:val="20"/>
              <w:szCs w:val="20"/>
            </w:rPr>
            <w:t xml:space="preserve"> de 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instrText>NUMPAGES  \* Arabic  \* MERGEFORMAT</w:instrTex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 w:rsidR="00F04E56">
            <w:rPr>
              <w:rFonts w:ascii="Arial" w:hAnsi="Arial" w:cs="Arial"/>
              <w:b/>
              <w:bCs/>
              <w:noProof/>
              <w:sz w:val="20"/>
              <w:szCs w:val="20"/>
            </w:rPr>
            <w:t>8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</w:p>
      </w:tc>
    </w:tr>
  </w:tbl>
  <w:p w14:paraId="322D4D52" w14:textId="77777777" w:rsidR="00B457F2" w:rsidRDefault="00B457F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10FA3"/>
    <w:multiLevelType w:val="hybridMultilevel"/>
    <w:tmpl w:val="132E0900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8163E"/>
    <w:multiLevelType w:val="hybridMultilevel"/>
    <w:tmpl w:val="07D0252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7E79DC"/>
    <w:multiLevelType w:val="multilevel"/>
    <w:tmpl w:val="CE30961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  <w:bCs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3" w15:restartNumberingAfterBreak="0">
    <w:nsid w:val="130F5A5F"/>
    <w:multiLevelType w:val="hybridMultilevel"/>
    <w:tmpl w:val="5E2C54EE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DB6FC0"/>
    <w:multiLevelType w:val="multilevel"/>
    <w:tmpl w:val="D08288E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1E3E5519"/>
    <w:multiLevelType w:val="hybridMultilevel"/>
    <w:tmpl w:val="59847E3C"/>
    <w:lvl w:ilvl="0" w:tplc="80DE3E6E">
      <w:numFmt w:val="bullet"/>
      <w:lvlText w:val="-"/>
      <w:lvlJc w:val="left"/>
      <w:pPr>
        <w:ind w:left="468" w:hanging="360"/>
      </w:pPr>
      <w:rPr>
        <w:rFonts w:ascii="Arial" w:eastAsia="Tahoma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18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90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62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34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06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78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50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228" w:hanging="360"/>
      </w:pPr>
      <w:rPr>
        <w:rFonts w:ascii="Wingdings" w:hAnsi="Wingdings" w:hint="default"/>
      </w:rPr>
    </w:lvl>
  </w:abstractNum>
  <w:abstractNum w:abstractNumId="6" w15:restartNumberingAfterBreak="0">
    <w:nsid w:val="209D5A4D"/>
    <w:multiLevelType w:val="hybridMultilevel"/>
    <w:tmpl w:val="06C6306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C700DF"/>
    <w:multiLevelType w:val="multilevel"/>
    <w:tmpl w:val="93F6D2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ahoma" w:hAnsi="Tahoma" w:cs="Tahoma" w:hint="default"/>
        <w:b w:val="0"/>
        <w:i w:val="0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isLgl/>
      <w:lvlText w:val="%3."/>
      <w:lvlJc w:val="left"/>
      <w:pPr>
        <w:tabs>
          <w:tab w:val="num" w:pos="720"/>
        </w:tabs>
        <w:ind w:left="720" w:hanging="720"/>
      </w:pPr>
      <w:rPr>
        <w:rFonts w:ascii="Arial" w:eastAsia="Times New Roman" w:hAnsi="Arial" w:cs="Arial"/>
        <w:color w:val="auto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8" w15:restartNumberingAfterBreak="0">
    <w:nsid w:val="40803449"/>
    <w:multiLevelType w:val="hybridMultilevel"/>
    <w:tmpl w:val="07DE4D50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9" w15:restartNumberingAfterBreak="0">
    <w:nsid w:val="41506A1F"/>
    <w:multiLevelType w:val="multilevel"/>
    <w:tmpl w:val="6CC2E1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 w:val="0"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10" w15:restartNumberingAfterBreak="0">
    <w:nsid w:val="5BDB18BA"/>
    <w:multiLevelType w:val="multilevel"/>
    <w:tmpl w:val="6EDA394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sz w:val="16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16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sz w:val="16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16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sz w:val="16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16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sz w:val="16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sz w:val="16"/>
      </w:rPr>
    </w:lvl>
  </w:abstractNum>
  <w:abstractNum w:abstractNumId="11" w15:restartNumberingAfterBreak="0">
    <w:nsid w:val="62227229"/>
    <w:multiLevelType w:val="multilevel"/>
    <w:tmpl w:val="94AE7E1C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2" w15:restartNumberingAfterBreak="0">
    <w:nsid w:val="668B1D9B"/>
    <w:multiLevelType w:val="multilevel"/>
    <w:tmpl w:val="98C2F5A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lang w:val="es-CO"/>
      </w:rPr>
    </w:lvl>
    <w:lvl w:ilvl="1">
      <w:start w:val="2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3" w15:restartNumberingAfterBreak="0">
    <w:nsid w:val="785948A0"/>
    <w:multiLevelType w:val="hybridMultilevel"/>
    <w:tmpl w:val="D03885E4"/>
    <w:lvl w:ilvl="0" w:tplc="E31C6DAE">
      <w:start w:val="1"/>
      <w:numFmt w:val="decimal"/>
      <w:lvlText w:val="%1."/>
      <w:lvlJc w:val="left"/>
      <w:pPr>
        <w:ind w:left="647" w:hanging="361"/>
        <w:jc w:val="right"/>
      </w:pPr>
      <w:rPr>
        <w:rFonts w:ascii="Tahoma" w:eastAsia="Tahoma" w:hAnsi="Tahoma" w:cs="Tahoma" w:hint="default"/>
        <w:b/>
        <w:bCs/>
        <w:spacing w:val="-22"/>
        <w:w w:val="100"/>
        <w:sz w:val="18"/>
        <w:szCs w:val="18"/>
        <w:lang w:val="es-ES" w:eastAsia="en-US" w:bidi="ar-SA"/>
      </w:rPr>
    </w:lvl>
    <w:lvl w:ilvl="1" w:tplc="0A1E627E">
      <w:numFmt w:val="bullet"/>
      <w:lvlText w:val="•"/>
      <w:lvlJc w:val="left"/>
      <w:pPr>
        <w:ind w:left="1666" w:hanging="361"/>
      </w:pPr>
      <w:rPr>
        <w:rFonts w:hint="default"/>
        <w:lang w:val="es-ES" w:eastAsia="en-US" w:bidi="ar-SA"/>
      </w:rPr>
    </w:lvl>
    <w:lvl w:ilvl="2" w:tplc="D12E8222">
      <w:numFmt w:val="bullet"/>
      <w:lvlText w:val="•"/>
      <w:lvlJc w:val="left"/>
      <w:pPr>
        <w:ind w:left="2692" w:hanging="361"/>
      </w:pPr>
      <w:rPr>
        <w:rFonts w:hint="default"/>
        <w:lang w:val="es-ES" w:eastAsia="en-US" w:bidi="ar-SA"/>
      </w:rPr>
    </w:lvl>
    <w:lvl w:ilvl="3" w:tplc="B27CCC1C">
      <w:numFmt w:val="bullet"/>
      <w:lvlText w:val="•"/>
      <w:lvlJc w:val="left"/>
      <w:pPr>
        <w:ind w:left="3718" w:hanging="361"/>
      </w:pPr>
      <w:rPr>
        <w:rFonts w:hint="default"/>
        <w:lang w:val="es-ES" w:eastAsia="en-US" w:bidi="ar-SA"/>
      </w:rPr>
    </w:lvl>
    <w:lvl w:ilvl="4" w:tplc="E82204BC">
      <w:numFmt w:val="bullet"/>
      <w:lvlText w:val="•"/>
      <w:lvlJc w:val="left"/>
      <w:pPr>
        <w:ind w:left="4744" w:hanging="361"/>
      </w:pPr>
      <w:rPr>
        <w:rFonts w:hint="default"/>
        <w:lang w:val="es-ES" w:eastAsia="en-US" w:bidi="ar-SA"/>
      </w:rPr>
    </w:lvl>
    <w:lvl w:ilvl="5" w:tplc="0CDC92AC">
      <w:numFmt w:val="bullet"/>
      <w:lvlText w:val="•"/>
      <w:lvlJc w:val="left"/>
      <w:pPr>
        <w:ind w:left="5771" w:hanging="361"/>
      </w:pPr>
      <w:rPr>
        <w:rFonts w:hint="default"/>
        <w:lang w:val="es-ES" w:eastAsia="en-US" w:bidi="ar-SA"/>
      </w:rPr>
    </w:lvl>
    <w:lvl w:ilvl="6" w:tplc="7A080BDA">
      <w:numFmt w:val="bullet"/>
      <w:lvlText w:val="•"/>
      <w:lvlJc w:val="left"/>
      <w:pPr>
        <w:ind w:left="6797" w:hanging="361"/>
      </w:pPr>
      <w:rPr>
        <w:rFonts w:hint="default"/>
        <w:lang w:val="es-ES" w:eastAsia="en-US" w:bidi="ar-SA"/>
      </w:rPr>
    </w:lvl>
    <w:lvl w:ilvl="7" w:tplc="1BE6B03E">
      <w:numFmt w:val="bullet"/>
      <w:lvlText w:val="•"/>
      <w:lvlJc w:val="left"/>
      <w:pPr>
        <w:ind w:left="7823" w:hanging="361"/>
      </w:pPr>
      <w:rPr>
        <w:rFonts w:hint="default"/>
        <w:lang w:val="es-ES" w:eastAsia="en-US" w:bidi="ar-SA"/>
      </w:rPr>
    </w:lvl>
    <w:lvl w:ilvl="8" w:tplc="E08E31E8">
      <w:numFmt w:val="bullet"/>
      <w:lvlText w:val="•"/>
      <w:lvlJc w:val="left"/>
      <w:pPr>
        <w:ind w:left="8849" w:hanging="361"/>
      </w:pPr>
      <w:rPr>
        <w:rFonts w:hint="default"/>
        <w:lang w:val="es-ES" w:eastAsia="en-US" w:bidi="ar-SA"/>
      </w:rPr>
    </w:lvl>
  </w:abstractNum>
  <w:abstractNum w:abstractNumId="14" w15:restartNumberingAfterBreak="0">
    <w:nsid w:val="78911967"/>
    <w:multiLevelType w:val="hybridMultilevel"/>
    <w:tmpl w:val="601099C2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num w:numId="1" w16cid:durableId="2079864772">
    <w:abstractNumId w:val="9"/>
  </w:num>
  <w:num w:numId="2" w16cid:durableId="971406892">
    <w:abstractNumId w:val="6"/>
  </w:num>
  <w:num w:numId="3" w16cid:durableId="1387799749">
    <w:abstractNumId w:val="14"/>
  </w:num>
  <w:num w:numId="4" w16cid:durableId="1303653817">
    <w:abstractNumId w:val="8"/>
  </w:num>
  <w:num w:numId="5" w16cid:durableId="1143423402">
    <w:abstractNumId w:val="5"/>
  </w:num>
  <w:num w:numId="6" w16cid:durableId="636299439">
    <w:abstractNumId w:val="13"/>
  </w:num>
  <w:num w:numId="7" w16cid:durableId="768888809">
    <w:abstractNumId w:val="3"/>
  </w:num>
  <w:num w:numId="8" w16cid:durableId="1560827854">
    <w:abstractNumId w:val="1"/>
  </w:num>
  <w:num w:numId="9" w16cid:durableId="656495943">
    <w:abstractNumId w:val="0"/>
  </w:num>
  <w:num w:numId="10" w16cid:durableId="1343900182">
    <w:abstractNumId w:val="12"/>
  </w:num>
  <w:num w:numId="11" w16cid:durableId="808520648">
    <w:abstractNumId w:val="7"/>
  </w:num>
  <w:num w:numId="12" w16cid:durableId="1056122634">
    <w:abstractNumId w:val="10"/>
  </w:num>
  <w:num w:numId="13" w16cid:durableId="2146697709">
    <w:abstractNumId w:val="4"/>
  </w:num>
  <w:num w:numId="14" w16cid:durableId="647175658">
    <w:abstractNumId w:val="11"/>
  </w:num>
  <w:num w:numId="15" w16cid:durableId="3015277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57F2"/>
    <w:rsid w:val="00017F07"/>
    <w:rsid w:val="0003385A"/>
    <w:rsid w:val="00050FEC"/>
    <w:rsid w:val="0007300D"/>
    <w:rsid w:val="00082DF2"/>
    <w:rsid w:val="00096846"/>
    <w:rsid w:val="001202C8"/>
    <w:rsid w:val="00134EA6"/>
    <w:rsid w:val="00142669"/>
    <w:rsid w:val="00165453"/>
    <w:rsid w:val="00175692"/>
    <w:rsid w:val="001D1257"/>
    <w:rsid w:val="001D1587"/>
    <w:rsid w:val="00202E4B"/>
    <w:rsid w:val="002066A7"/>
    <w:rsid w:val="00221221"/>
    <w:rsid w:val="00235430"/>
    <w:rsid w:val="00265506"/>
    <w:rsid w:val="0028185B"/>
    <w:rsid w:val="002A7EA5"/>
    <w:rsid w:val="003435B1"/>
    <w:rsid w:val="00352125"/>
    <w:rsid w:val="003566FB"/>
    <w:rsid w:val="00386A84"/>
    <w:rsid w:val="003A1BFB"/>
    <w:rsid w:val="003A3360"/>
    <w:rsid w:val="003C639F"/>
    <w:rsid w:val="003C6A08"/>
    <w:rsid w:val="003D23A8"/>
    <w:rsid w:val="003D63A4"/>
    <w:rsid w:val="00443A65"/>
    <w:rsid w:val="00447E0C"/>
    <w:rsid w:val="00454C55"/>
    <w:rsid w:val="00486A03"/>
    <w:rsid w:val="004B3CB6"/>
    <w:rsid w:val="004E2E9F"/>
    <w:rsid w:val="00516799"/>
    <w:rsid w:val="00573C8B"/>
    <w:rsid w:val="005B7FE6"/>
    <w:rsid w:val="005C3AC5"/>
    <w:rsid w:val="005F5D7C"/>
    <w:rsid w:val="00653E5F"/>
    <w:rsid w:val="006962BD"/>
    <w:rsid w:val="006F18DA"/>
    <w:rsid w:val="00707D4B"/>
    <w:rsid w:val="00717E78"/>
    <w:rsid w:val="00736ABD"/>
    <w:rsid w:val="007413BD"/>
    <w:rsid w:val="007434A2"/>
    <w:rsid w:val="00751961"/>
    <w:rsid w:val="007C78F4"/>
    <w:rsid w:val="008018AA"/>
    <w:rsid w:val="00805F7A"/>
    <w:rsid w:val="00814AE1"/>
    <w:rsid w:val="008352E7"/>
    <w:rsid w:val="00845A9B"/>
    <w:rsid w:val="008510C8"/>
    <w:rsid w:val="0088502E"/>
    <w:rsid w:val="008B49A6"/>
    <w:rsid w:val="008C7EA6"/>
    <w:rsid w:val="008D04B1"/>
    <w:rsid w:val="008D087A"/>
    <w:rsid w:val="008D5BAA"/>
    <w:rsid w:val="0093493B"/>
    <w:rsid w:val="009612C5"/>
    <w:rsid w:val="00967C42"/>
    <w:rsid w:val="009752A0"/>
    <w:rsid w:val="00991744"/>
    <w:rsid w:val="00996B41"/>
    <w:rsid w:val="009B43FC"/>
    <w:rsid w:val="00A05E7C"/>
    <w:rsid w:val="00A1491A"/>
    <w:rsid w:val="00A26EA4"/>
    <w:rsid w:val="00A55DC6"/>
    <w:rsid w:val="00A804AC"/>
    <w:rsid w:val="00A93209"/>
    <w:rsid w:val="00B205AA"/>
    <w:rsid w:val="00B25B3C"/>
    <w:rsid w:val="00B42AFE"/>
    <w:rsid w:val="00B457F2"/>
    <w:rsid w:val="00B86CE4"/>
    <w:rsid w:val="00B86D1E"/>
    <w:rsid w:val="00B87862"/>
    <w:rsid w:val="00BB39E8"/>
    <w:rsid w:val="00BD33D6"/>
    <w:rsid w:val="00BE411C"/>
    <w:rsid w:val="00BF2004"/>
    <w:rsid w:val="00C03023"/>
    <w:rsid w:val="00C76E9B"/>
    <w:rsid w:val="00C9704A"/>
    <w:rsid w:val="00CB3BD8"/>
    <w:rsid w:val="00CB4DD5"/>
    <w:rsid w:val="00CE58D2"/>
    <w:rsid w:val="00CF1D5B"/>
    <w:rsid w:val="00CF5E2B"/>
    <w:rsid w:val="00D43F45"/>
    <w:rsid w:val="00D96D79"/>
    <w:rsid w:val="00DA56DC"/>
    <w:rsid w:val="00DC5AD1"/>
    <w:rsid w:val="00DE17C4"/>
    <w:rsid w:val="00DE617B"/>
    <w:rsid w:val="00E11496"/>
    <w:rsid w:val="00E51DF1"/>
    <w:rsid w:val="00E74B7B"/>
    <w:rsid w:val="00E82849"/>
    <w:rsid w:val="00EA416B"/>
    <w:rsid w:val="00F04E56"/>
    <w:rsid w:val="00F22BE8"/>
    <w:rsid w:val="00F30B46"/>
    <w:rsid w:val="00F331C1"/>
    <w:rsid w:val="00F65620"/>
    <w:rsid w:val="00F82751"/>
    <w:rsid w:val="00F87DC4"/>
    <w:rsid w:val="00FD79C6"/>
    <w:rsid w:val="00FE0A83"/>
    <w:rsid w:val="00FE4226"/>
    <w:rsid w:val="00FF3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F8444F6"/>
  <w15:chartTrackingRefBased/>
  <w15:docId w15:val="{0EB30168-F7C8-4A60-AAC0-954A7F76CB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457F2"/>
  </w:style>
  <w:style w:type="paragraph" w:styleId="Piedepgina">
    <w:name w:val="footer"/>
    <w:basedOn w:val="Normal"/>
    <w:link w:val="Piedepgina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457F2"/>
  </w:style>
  <w:style w:type="table" w:styleId="Tablaconcuadrcula">
    <w:name w:val="Table Grid"/>
    <w:basedOn w:val="Tablanormal"/>
    <w:uiPriority w:val="39"/>
    <w:rsid w:val="00B457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B457F2"/>
    <w:pPr>
      <w:ind w:left="720"/>
      <w:contextualSpacing/>
    </w:pPr>
  </w:style>
  <w:style w:type="table" w:customStyle="1" w:styleId="TableNormal">
    <w:name w:val="Table Normal"/>
    <w:uiPriority w:val="2"/>
    <w:semiHidden/>
    <w:unhideWhenUsed/>
    <w:qFormat/>
    <w:rsid w:val="00B457F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lang w:val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B457F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sz w:val="20"/>
      <w:szCs w:val="20"/>
      <w:lang w:val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B457F2"/>
    <w:rPr>
      <w:rFonts w:ascii="Tahoma" w:eastAsia="Tahoma" w:hAnsi="Tahoma" w:cs="Tahoma"/>
      <w:sz w:val="20"/>
      <w:szCs w:val="20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457F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457F2"/>
    <w:rPr>
      <w:rFonts w:ascii="Segoe UI" w:hAnsi="Segoe UI" w:cs="Segoe UI"/>
      <w:sz w:val="18"/>
      <w:szCs w:val="18"/>
    </w:rPr>
  </w:style>
  <w:style w:type="paragraph" w:styleId="Sinespaciado">
    <w:name w:val="No Spacing"/>
    <w:uiPriority w:val="1"/>
    <w:qFormat/>
    <w:rsid w:val="001D1587"/>
    <w:pPr>
      <w:suppressAutoHyphens/>
      <w:spacing w:after="0" w:line="240" w:lineRule="auto"/>
      <w:ind w:leftChars="-1" w:left="-1" w:hangingChars="1" w:hanging="1"/>
      <w:textDirection w:val="btLr"/>
      <w:textAlignment w:val="top"/>
      <w:outlineLvl w:val="0"/>
    </w:pPr>
    <w:rPr>
      <w:rFonts w:ascii="Times New Roman" w:eastAsia="Times New Roman" w:hAnsi="Times New Roman" w:cs="Times New Roman"/>
      <w:position w:val="-1"/>
      <w:sz w:val="24"/>
      <w:szCs w:val="24"/>
    </w:rPr>
  </w:style>
  <w:style w:type="paragraph" w:styleId="Textoindependiente2">
    <w:name w:val="Body Text 2"/>
    <w:basedOn w:val="Normal"/>
    <w:link w:val="Textoindependiente2Car"/>
    <w:rsid w:val="00CF1D5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val="x-none" w:eastAsia="es-ES"/>
    </w:rPr>
  </w:style>
  <w:style w:type="character" w:customStyle="1" w:styleId="Textoindependiente2Car">
    <w:name w:val="Texto independiente 2 Car"/>
    <w:basedOn w:val="Fuentedeprrafopredeter"/>
    <w:link w:val="Textoindependiente2"/>
    <w:rsid w:val="00CF1D5B"/>
    <w:rPr>
      <w:rFonts w:ascii="Times New Roman" w:eastAsia="Times New Roman" w:hAnsi="Times New Roman" w:cs="Times New Roman"/>
      <w:sz w:val="24"/>
      <w:szCs w:val="20"/>
      <w:lang w:val="x-none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86A03"/>
    <w:pPr>
      <w:widowControl/>
      <w:autoSpaceDE/>
      <w:autoSpaceDN/>
      <w:spacing w:after="160"/>
    </w:pPr>
    <w:rPr>
      <w:rFonts w:asciiTheme="minorHAnsi" w:eastAsiaTheme="minorHAnsi" w:hAnsiTheme="minorHAnsi" w:cstheme="minorBidi"/>
      <w:b/>
      <w:bCs/>
      <w:lang w:val="es-CO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486A03"/>
    <w:rPr>
      <w:rFonts w:ascii="Tahoma" w:eastAsia="Tahoma" w:hAnsi="Tahoma" w:cs="Tahoma"/>
      <w:b/>
      <w:bCs/>
      <w:sz w:val="20"/>
      <w:szCs w:val="20"/>
      <w:lang w:val="es-ES"/>
    </w:rPr>
  </w:style>
  <w:style w:type="character" w:customStyle="1" w:styleId="normaltextrun">
    <w:name w:val="normaltextrun"/>
    <w:basedOn w:val="Fuentedeprrafopredeter"/>
    <w:rsid w:val="00573C8B"/>
  </w:style>
  <w:style w:type="character" w:customStyle="1" w:styleId="eop">
    <w:name w:val="eop"/>
    <w:basedOn w:val="Fuentedeprrafopredeter"/>
    <w:rsid w:val="00573C8B"/>
  </w:style>
  <w:style w:type="paragraph" w:styleId="NormalWeb">
    <w:name w:val="Normal (Web)"/>
    <w:basedOn w:val="Normal"/>
    <w:uiPriority w:val="99"/>
    <w:semiHidden/>
    <w:unhideWhenUsed/>
    <w:rsid w:val="00DA56D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958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78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2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0A6DEC-3819-41BC-9486-E40D189996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574</Words>
  <Characters>8661</Characters>
  <Application>Microsoft Office Word</Application>
  <DocSecurity>0</DocSecurity>
  <Lines>72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en Patricia Pacheco</dc:creator>
  <cp:keywords/>
  <dc:description/>
  <cp:lastModifiedBy>Lady Viviana Calderon Parrado</cp:lastModifiedBy>
  <cp:revision>3</cp:revision>
  <cp:lastPrinted>2020-09-08T21:38:00Z</cp:lastPrinted>
  <dcterms:created xsi:type="dcterms:W3CDTF">2022-07-12T15:03:00Z</dcterms:created>
  <dcterms:modified xsi:type="dcterms:W3CDTF">2022-07-12T15:04:00Z</dcterms:modified>
</cp:coreProperties>
</file>